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19E4" w:rsidRDefault="00894352" w:rsidP="001419E4">
      <w:pPr>
        <w:tabs>
          <w:tab w:val="left" w:pos="2837"/>
          <w:tab w:val="center" w:pos="4961"/>
          <w:tab w:val="left" w:pos="6641"/>
        </w:tabs>
      </w:pPr>
      <w:r>
        <w:rPr>
          <w:noProof/>
        </w:rPr>
        <w:drawing>
          <wp:anchor distT="0" distB="0" distL="114300" distR="114300" simplePos="0" relativeHeight="251806208" behindDoc="0" locked="0" layoutInCell="1" allowOverlap="1" wp14:anchorId="105F5CBD" wp14:editId="35757103">
            <wp:simplePos x="0" y="0"/>
            <wp:positionH relativeFrom="margin">
              <wp:posOffset>-358546</wp:posOffset>
            </wp:positionH>
            <wp:positionV relativeFrom="paragraph">
              <wp:posOffset>-3646</wp:posOffset>
            </wp:positionV>
            <wp:extent cx="1259385" cy="125938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9385" cy="12593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809280" behindDoc="0" locked="1" layoutInCell="1" allowOverlap="0" wp14:anchorId="757D5C53" wp14:editId="654BCCFE">
                <wp:simplePos x="0" y="0"/>
                <wp:positionH relativeFrom="margin">
                  <wp:posOffset>-316230</wp:posOffset>
                </wp:positionH>
                <wp:positionV relativeFrom="page">
                  <wp:posOffset>1764665</wp:posOffset>
                </wp:positionV>
                <wp:extent cx="4231640" cy="2912745"/>
                <wp:effectExtent l="0" t="0" r="16510" b="1905"/>
                <wp:wrapTight wrapText="bothSides">
                  <wp:wrapPolygon edited="0">
                    <wp:start x="0" y="0"/>
                    <wp:lineTo x="0" y="21473"/>
                    <wp:lineTo x="21587" y="21473"/>
                    <wp:lineTo x="21587" y="0"/>
                    <wp:lineTo x="0" y="0"/>
                  </wp:wrapPolygon>
                </wp:wrapTight>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1640" cy="291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B3F" w:rsidRDefault="00A67B3F" w:rsidP="00894352">
                            <w:pPr>
                              <w:spacing w:line="240" w:lineRule="auto"/>
                              <w:rPr>
                                <w:rFonts w:eastAsia="AgfaRotisSansSerif"/>
                                <w:b/>
                                <w:color w:val="63A537"/>
                                <w:sz w:val="52"/>
                                <w:szCs w:val="56"/>
                              </w:rPr>
                            </w:pPr>
                            <w:r w:rsidRPr="00FA6023">
                              <w:rPr>
                                <w:rFonts w:eastAsia="AgfaRotisSansSerif"/>
                                <w:b/>
                                <w:color w:val="63A537"/>
                                <w:sz w:val="52"/>
                                <w:szCs w:val="56"/>
                              </w:rPr>
                              <w:t>Office of the Chief Justice (OCJ)</w:t>
                            </w:r>
                          </w:p>
                          <w:p w:rsidR="00A67B3F" w:rsidRPr="005151BA" w:rsidRDefault="00A67B3F" w:rsidP="005151BA">
                            <w:pPr>
                              <w:spacing w:before="120" w:after="120" w:line="240" w:lineRule="auto"/>
                              <w:rPr>
                                <w:rFonts w:eastAsia="AgfaRotisSansSerif"/>
                                <w:b/>
                                <w:sz w:val="28"/>
                                <w:szCs w:val="28"/>
                              </w:rPr>
                            </w:pPr>
                          </w:p>
                          <w:p w:rsidR="00A67B3F" w:rsidRDefault="00A67B3F" w:rsidP="005151BA">
                            <w:pPr>
                              <w:spacing w:before="120" w:after="120" w:line="240" w:lineRule="auto"/>
                              <w:rPr>
                                <w:rFonts w:eastAsia="AgfaRotisSansSerif"/>
                                <w:b/>
                                <w:sz w:val="36"/>
                                <w:szCs w:val="56"/>
                              </w:rPr>
                            </w:pPr>
                            <w:r w:rsidRPr="00894352">
                              <w:rPr>
                                <w:rFonts w:eastAsia="AgfaRotisSansSerif"/>
                                <w:b/>
                                <w:sz w:val="36"/>
                                <w:szCs w:val="56"/>
                              </w:rPr>
                              <w:t>Business Requirements Specification:</w:t>
                            </w:r>
                            <w:r>
                              <w:rPr>
                                <w:rFonts w:eastAsia="AgfaRotisSansSerif"/>
                                <w:b/>
                                <w:sz w:val="36"/>
                                <w:szCs w:val="56"/>
                              </w:rPr>
                              <w:t xml:space="preserve"> </w:t>
                            </w:r>
                            <w:r w:rsidRPr="00894352">
                              <w:rPr>
                                <w:rFonts w:eastAsia="AgfaRotisSansSerif"/>
                                <w:b/>
                                <w:sz w:val="36"/>
                                <w:szCs w:val="56"/>
                              </w:rPr>
                              <w:t>e-Filing</w:t>
                            </w:r>
                          </w:p>
                          <w:p w:rsidR="00A67B3F" w:rsidRPr="00894352" w:rsidRDefault="00A67B3F" w:rsidP="005151BA">
                            <w:pPr>
                              <w:spacing w:before="120" w:after="120" w:line="240" w:lineRule="auto"/>
                              <w:rPr>
                                <w:rFonts w:eastAsia="AgfaRotisSansSerif"/>
                                <w:b/>
                                <w:sz w:val="36"/>
                                <w:szCs w:val="56"/>
                              </w:rPr>
                            </w:pPr>
                          </w:p>
                          <w:p w:rsidR="00A67B3F" w:rsidRPr="00FA6023" w:rsidRDefault="00A67B3F" w:rsidP="00894352">
                            <w:pPr>
                              <w:spacing w:line="240" w:lineRule="auto"/>
                              <w:rPr>
                                <w:rFonts w:eastAsia="AgfaRotisSansSerif"/>
                                <w:color w:val="000000"/>
                                <w:sz w:val="48"/>
                                <w:szCs w:val="56"/>
                              </w:rPr>
                            </w:pPr>
                          </w:p>
                          <w:p w:rsidR="00A67B3F" w:rsidRPr="00FA6023" w:rsidRDefault="00A67B3F" w:rsidP="00894352">
                            <w:pPr>
                              <w:spacing w:line="240" w:lineRule="auto"/>
                              <w:rPr>
                                <w:color w:val="000000"/>
                                <w:sz w:val="56"/>
                                <w:szCs w:val="56"/>
                              </w:rPr>
                            </w:pPr>
                          </w:p>
                          <w:p w:rsidR="00A67B3F" w:rsidRPr="00FA6023" w:rsidRDefault="00A67B3F" w:rsidP="00894352">
                            <w:pPr>
                              <w:rPr>
                                <w:color w:val="000000"/>
                                <w:sz w:val="56"/>
                                <w:szCs w:val="5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7D5C53" id="_x0000_t202" coordsize="21600,21600" o:spt="202" path="m,l,21600r21600,l21600,xe">
                <v:stroke joinstyle="miter"/>
                <v:path gradientshapeok="t" o:connecttype="rect"/>
              </v:shapetype>
              <v:shape id="Text Box 8" o:spid="_x0000_s1026" type="#_x0000_t202" style="position:absolute;margin-left:-24.9pt;margin-top:138.95pt;width:333.2pt;height:229.35pt;z-index:2518092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" o:allowoverlap="f" filled="f" stroked="f">
                <v:textbox inset="0,0,0,0">
                  <w:txbxContent>
                    <w:p w:rsidR="00A67B3F" w:rsidRDefault="00A67B3F" w:rsidP="00894352">
                      <w:pPr>
                        <w:spacing w:line="240" w:lineRule="auto"/>
                        <w:rPr>
                          <w:rFonts w:eastAsia="AgfaRotisSansSerif"/>
                          <w:b/>
                          <w:color w:val="63A537"/>
                          <w:sz w:val="52"/>
                          <w:szCs w:val="56"/>
                        </w:rPr>
                      </w:pPr>
                      <w:r w:rsidRPr="00FA6023">
                        <w:rPr>
                          <w:rFonts w:eastAsia="AgfaRotisSansSerif"/>
                          <w:b/>
                          <w:color w:val="63A537"/>
                          <w:sz w:val="52"/>
                          <w:szCs w:val="56"/>
                        </w:rPr>
                        <w:t>Office of the Chief Justice (OCJ)</w:t>
                      </w:r>
                    </w:p>
                    <w:p w:rsidR="00A67B3F" w:rsidRPr="005151BA" w:rsidRDefault="00A67B3F" w:rsidP="005151BA">
                      <w:pPr>
                        <w:spacing w:before="120" w:after="120" w:line="240" w:lineRule="auto"/>
                        <w:rPr>
                          <w:rFonts w:eastAsia="AgfaRotisSansSerif"/>
                          <w:b/>
                          <w:sz w:val="28"/>
                          <w:szCs w:val="28"/>
                        </w:rPr>
                      </w:pPr>
                    </w:p>
                    <w:p w:rsidR="00A67B3F" w:rsidRDefault="00A67B3F" w:rsidP="005151BA">
                      <w:pPr>
                        <w:spacing w:before="120" w:after="120" w:line="240" w:lineRule="auto"/>
                        <w:rPr>
                          <w:rFonts w:eastAsia="AgfaRotisSansSerif"/>
                          <w:b/>
                          <w:sz w:val="36"/>
                          <w:szCs w:val="56"/>
                        </w:rPr>
                      </w:pPr>
                      <w:r w:rsidRPr="00894352">
                        <w:rPr>
                          <w:rFonts w:eastAsia="AgfaRotisSansSerif"/>
                          <w:b/>
                          <w:sz w:val="36"/>
                          <w:szCs w:val="56"/>
                        </w:rPr>
                        <w:t>Business Requirements Specification:</w:t>
                      </w:r>
                      <w:r>
                        <w:rPr>
                          <w:rFonts w:eastAsia="AgfaRotisSansSerif"/>
                          <w:b/>
                          <w:sz w:val="36"/>
                          <w:szCs w:val="56"/>
                        </w:rPr>
                        <w:t xml:space="preserve"> </w:t>
                      </w:r>
                      <w:r w:rsidRPr="00894352">
                        <w:rPr>
                          <w:rFonts w:eastAsia="AgfaRotisSansSerif"/>
                          <w:b/>
                          <w:sz w:val="36"/>
                          <w:szCs w:val="56"/>
                        </w:rPr>
                        <w:t>e-Filing</w:t>
                      </w:r>
                    </w:p>
                    <w:p w:rsidR="00A67B3F" w:rsidRPr="00894352" w:rsidRDefault="00A67B3F" w:rsidP="005151BA">
                      <w:pPr>
                        <w:spacing w:before="120" w:after="120" w:line="240" w:lineRule="auto"/>
                        <w:rPr>
                          <w:rFonts w:eastAsia="AgfaRotisSansSerif"/>
                          <w:b/>
                          <w:sz w:val="36"/>
                          <w:szCs w:val="56"/>
                        </w:rPr>
                      </w:pPr>
                    </w:p>
                    <w:p w:rsidR="00A67B3F" w:rsidRPr="00FA6023" w:rsidRDefault="00A67B3F" w:rsidP="00894352">
                      <w:pPr>
                        <w:spacing w:line="240" w:lineRule="auto"/>
                        <w:rPr>
                          <w:rFonts w:eastAsia="AgfaRotisSansSerif"/>
                          <w:color w:val="000000"/>
                          <w:sz w:val="48"/>
                          <w:szCs w:val="56"/>
                        </w:rPr>
                      </w:pPr>
                    </w:p>
                    <w:p w:rsidR="00A67B3F" w:rsidRPr="00FA6023" w:rsidRDefault="00A67B3F" w:rsidP="00894352">
                      <w:pPr>
                        <w:spacing w:line="240" w:lineRule="auto"/>
                        <w:rPr>
                          <w:color w:val="000000"/>
                          <w:sz w:val="56"/>
                          <w:szCs w:val="56"/>
                        </w:rPr>
                      </w:pPr>
                    </w:p>
                    <w:p w:rsidR="00A67B3F" w:rsidRPr="00FA6023" w:rsidRDefault="00A67B3F" w:rsidP="00894352">
                      <w:pPr>
                        <w:rPr>
                          <w:color w:val="000000"/>
                          <w:sz w:val="56"/>
                          <w:szCs w:val="56"/>
                        </w:rPr>
                      </w:pPr>
                    </w:p>
                  </w:txbxContent>
                </v:textbox>
                <w10:wrap type="tight" anchorx="margin" anchory="page"/>
                <w10:anchorlock/>
              </v:shape>
            </w:pict>
          </mc:Fallback>
        </mc:AlternateContent>
      </w:r>
      <w:r>
        <w:rPr>
          <w:noProof/>
        </w:rPr>
        <w:drawing>
          <wp:anchor distT="0" distB="0" distL="114300" distR="114300" simplePos="0" relativeHeight="251807232" behindDoc="1" locked="0" layoutInCell="1" allowOverlap="1" wp14:anchorId="28041B65" wp14:editId="409BB37B">
            <wp:simplePos x="0" y="0"/>
            <wp:positionH relativeFrom="column">
              <wp:posOffset>282575</wp:posOffset>
            </wp:positionH>
            <wp:positionV relativeFrom="paragraph">
              <wp:posOffset>2760345</wp:posOffset>
            </wp:positionV>
            <wp:extent cx="7202170" cy="7195820"/>
            <wp:effectExtent l="0" t="0" r="0" b="508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170" cy="7195820"/>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79">
        <w:rPr>
          <w:noProof/>
        </w:rPr>
        <mc:AlternateContent>
          <mc:Choice Requires="wps">
            <w:drawing>
              <wp:anchor distT="0" distB="0" distL="114300" distR="114300" simplePos="0" relativeHeight="251802112" behindDoc="1" locked="1" layoutInCell="1" allowOverlap="1" wp14:anchorId="30413B98" wp14:editId="5197FBC0">
                <wp:simplePos x="0" y="0"/>
                <wp:positionH relativeFrom="column">
                  <wp:posOffset>-254871</wp:posOffset>
                </wp:positionH>
                <wp:positionV relativeFrom="page">
                  <wp:posOffset>1080135</wp:posOffset>
                </wp:positionV>
                <wp:extent cx="7149600" cy="0"/>
                <wp:effectExtent l="0" t="0" r="13335" b="19050"/>
                <wp:wrapNone/>
                <wp:docPr id="491" name="Line 19"/>
                <wp:cNvGraphicFramePr/>
                <a:graphic xmlns:a="http://schemas.openxmlformats.org/drawingml/2006/main">
                  <a:graphicData uri="http://schemas.microsoft.com/office/word/2010/wordprocessingShape">
                    <wps:wsp>
                      <wps:cNvCnPr/>
                      <wps:spPr bwMode="auto">
                        <a:xfrm>
                          <a:off x="0" y="0"/>
                          <a:ext cx="7149600" cy="0"/>
                        </a:xfrm>
                        <a:prstGeom prst="line">
                          <a:avLst/>
                        </a:prstGeom>
                        <a:noFill/>
                        <a:ln w="6350" cap="flat">
                          <a:solidFill>
                            <a:schemeClr val="bg1"/>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1D89C5A" id="Line 19" o:spid="_x0000_s1026" style="position:absolute;z-index:-251514368;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 from="-20.05pt,85.05pt" to="542.9pt,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" strokecolor="white [3212]" strokeweight=".5pt">
                <v:stroke joinstyle="miter"/>
                <w10:wrap anchory="page"/>
                <w10:anchorlock/>
              </v:line>
            </w:pict>
          </mc:Fallback>
        </mc:AlternateContent>
      </w:r>
      <w:r w:rsidR="00CF6566">
        <w:rPr>
          <w:noProof/>
        </w:rPr>
        <mc:AlternateContent>
          <mc:Choice Requires="wpc">
            <w:drawing>
              <wp:anchor distT="0" distB="0" distL="114300" distR="114300" simplePos="0" relativeHeight="251791872" behindDoc="0" locked="0" layoutInCell="1" allowOverlap="1" wp14:anchorId="4EA1E42B" wp14:editId="33BB2348">
                <wp:simplePos x="0" y="0"/>
                <wp:positionH relativeFrom="column">
                  <wp:posOffset>-540385</wp:posOffset>
                </wp:positionH>
                <wp:positionV relativeFrom="paragraph">
                  <wp:posOffset>-1539875</wp:posOffset>
                </wp:positionV>
                <wp:extent cx="3322955" cy="228600"/>
                <wp:effectExtent l="2540" t="3175" r="0" b="0"/>
                <wp:wrapNone/>
                <wp:docPr id="502" name="Canvas 5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w14:anchorId="6EA1589A" id="Canvas 502" o:spid="_x0000_s1026" editas="canvas" style="position:absolute;margin-left:-42.55pt;margin-top:-121.25pt;width:261.65pt;height:18pt;z-index:251791872" coordsize="33229,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3229;height:2286;visibility:visible;mso-wrap-style:square">
                  <v:fill o:detectmouseclick="t"/>
                  <v:path o:connecttype="none"/>
                </v:shape>
              </v:group>
            </w:pict>
          </mc:Fallback>
        </mc:AlternateContent>
      </w:r>
      <w:r w:rsidR="004225F6">
        <w:tab/>
      </w:r>
      <w:bookmarkStart w:id="0" w:name="_Toc204053336"/>
      <w:bookmarkStart w:id="1" w:name="_Toc310259889"/>
    </w:p>
    <w:p w:rsidR="000C5B89" w:rsidRDefault="000C5B89" w:rsidP="00992EEB"/>
    <w:p w:rsidR="000C5B89" w:rsidRDefault="000C5B89">
      <w:pPr>
        <w:snapToGrid/>
        <w:spacing w:before="0" w:after="0" w:line="240" w:lineRule="auto"/>
      </w:pPr>
      <w:r>
        <w:br w:type="page"/>
      </w:r>
    </w:p>
    <w:p w:rsidR="008A7C08" w:rsidRDefault="008A7C08" w:rsidP="00B26E4D">
      <w:pPr>
        <w:pStyle w:val="ListParagraph"/>
        <w:numPr>
          <w:ilvl w:val="0"/>
          <w:numId w:val="0"/>
        </w:numPr>
        <w:ind w:left="714"/>
        <w:contextualSpacing w:val="0"/>
        <w:rPr>
          <w:lang w:eastAsia="en-US"/>
        </w:rPr>
      </w:pPr>
      <w:bookmarkStart w:id="2" w:name="_Toc322944737"/>
      <w:bookmarkEnd w:id="0"/>
      <w:bookmarkEnd w:id="1"/>
    </w:p>
    <w:p w:rsidR="00DD3209" w:rsidRDefault="00DD3209" w:rsidP="00DD3209">
      <w:pPr>
        <w:pStyle w:val="Heading1"/>
      </w:pPr>
      <w:bookmarkStart w:id="3" w:name="_Toc452020214"/>
      <w:proofErr w:type="spellStart"/>
      <w:proofErr w:type="gramStart"/>
      <w:r>
        <w:t>eFiling</w:t>
      </w:r>
      <w:bookmarkEnd w:id="3"/>
      <w:proofErr w:type="spellEnd"/>
      <w:proofErr w:type="gramEnd"/>
    </w:p>
    <w:p w:rsidR="00C96BD9" w:rsidRDefault="00C96BD9" w:rsidP="00C96BD9">
      <w:pPr>
        <w:jc w:val="both"/>
        <w:rPr>
          <w:lang w:eastAsia="en-US"/>
        </w:rPr>
      </w:pPr>
      <w:r>
        <w:rPr>
          <w:lang w:eastAsia="en-US"/>
        </w:rPr>
        <w:t xml:space="preserve">The </w:t>
      </w:r>
      <w:proofErr w:type="spellStart"/>
      <w:r>
        <w:rPr>
          <w:lang w:eastAsia="en-US"/>
        </w:rPr>
        <w:t>eFiling</w:t>
      </w:r>
      <w:proofErr w:type="spellEnd"/>
      <w:r>
        <w:rPr>
          <w:lang w:eastAsia="en-US"/>
        </w:rPr>
        <w:t xml:space="preserve"> system makes up part of the digital justice system and includes all capabilities for managing, storing, publishing and retrieving case files, case documentation, evidence, court orders, judgements and all other relevant documentation. </w:t>
      </w:r>
    </w:p>
    <w:p w:rsidR="00DD3209" w:rsidRPr="00DD3209" w:rsidRDefault="007B3E85" w:rsidP="00DD3209">
      <w:pPr>
        <w:rPr>
          <w:lang w:eastAsia="en-US"/>
        </w:rPr>
      </w:pPr>
      <w:r>
        <w:rPr>
          <w:noProof/>
        </w:rPr>
        <w:drawing>
          <wp:inline distT="0" distB="0" distL="0" distR="0" wp14:anchorId="2D455CF2" wp14:editId="590B76F2">
            <wp:extent cx="6291614" cy="311017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95586" cy="3112137"/>
                    </a:xfrm>
                    <a:prstGeom prst="rect">
                      <a:avLst/>
                    </a:prstGeom>
                    <a:noFill/>
                  </pic:spPr>
                </pic:pic>
              </a:graphicData>
            </a:graphic>
          </wp:inline>
        </w:drawing>
      </w:r>
    </w:p>
    <w:p w:rsidR="00250A63" w:rsidRDefault="00250A63" w:rsidP="00250A63">
      <w:pPr>
        <w:pStyle w:val="Heading2"/>
        <w:ind w:left="851" w:hanging="851"/>
      </w:pPr>
      <w:bookmarkStart w:id="4" w:name="_Toc452020215"/>
      <w:r>
        <w:t>High-level Business Architecture</w:t>
      </w:r>
      <w:bookmarkEnd w:id="4"/>
    </w:p>
    <w:p w:rsidR="00E82F96" w:rsidRDefault="006F019D" w:rsidP="00E82F96">
      <w:pPr>
        <w:jc w:val="both"/>
        <w:rPr>
          <w:lang w:val="en-US"/>
        </w:rPr>
      </w:pPr>
      <w:r w:rsidRPr="0064554C">
        <w:rPr>
          <w:lang w:val="en-US"/>
        </w:rPr>
        <w:t>The business requirements will encompass the following business processes with its related sub-processes:</w:t>
      </w:r>
    </w:p>
    <w:p w:rsidR="00E82F96" w:rsidRDefault="00CD3F4F" w:rsidP="003E3E57">
      <w:pPr>
        <w:pStyle w:val="ListParagraph"/>
        <w:numPr>
          <w:ilvl w:val="0"/>
          <w:numId w:val="16"/>
        </w:numPr>
        <w:tabs>
          <w:tab w:val="left" w:pos="720"/>
        </w:tabs>
        <w:ind w:left="720"/>
        <w:jc w:val="both"/>
      </w:pPr>
      <w:r w:rsidRPr="00E82F96">
        <w:rPr>
          <w:b/>
          <w:bCs/>
        </w:rPr>
        <w:t>Case Initiation and Registration</w:t>
      </w:r>
      <w:r w:rsidR="006F019D" w:rsidRPr="00E82F96">
        <w:rPr>
          <w:b/>
          <w:bCs/>
        </w:rPr>
        <w:t xml:space="preserve"> </w:t>
      </w:r>
      <w:r w:rsidR="006F019D" w:rsidRPr="00E82F96">
        <w:t xml:space="preserve">– This process comprises the submission of the initial documents by the </w:t>
      </w:r>
      <w:r w:rsidRPr="00E82F96">
        <w:t>applicant</w:t>
      </w:r>
      <w:r w:rsidR="006F019D" w:rsidRPr="00E82F96">
        <w:t xml:space="preserve"> and the registra</w:t>
      </w:r>
      <w:r w:rsidR="00E82F96">
        <w:t>tion of a new case by the court</w:t>
      </w:r>
    </w:p>
    <w:p w:rsidR="00E82F96" w:rsidRDefault="006F019D" w:rsidP="003E3E57">
      <w:pPr>
        <w:pStyle w:val="ListParagraph"/>
        <w:numPr>
          <w:ilvl w:val="0"/>
          <w:numId w:val="16"/>
        </w:numPr>
        <w:tabs>
          <w:tab w:val="left" w:pos="720"/>
        </w:tabs>
        <w:ind w:left="720"/>
        <w:jc w:val="both"/>
      </w:pPr>
      <w:r w:rsidRPr="00E82F96">
        <w:rPr>
          <w:b/>
          <w:bCs/>
        </w:rPr>
        <w:t xml:space="preserve">Pleadings </w:t>
      </w:r>
      <w:r w:rsidR="00CD3F4F" w:rsidRPr="00E82F96">
        <w:t xml:space="preserve"> – This process comprises the exchange of documentation between the parties in dispute and the submissio</w:t>
      </w:r>
      <w:r w:rsidR="002B56FD">
        <w:t>n of said document to the court</w:t>
      </w:r>
    </w:p>
    <w:p w:rsidR="00E82F96" w:rsidRDefault="00CD3F4F" w:rsidP="003E3E57">
      <w:pPr>
        <w:pStyle w:val="ListParagraph"/>
        <w:numPr>
          <w:ilvl w:val="0"/>
          <w:numId w:val="16"/>
        </w:numPr>
        <w:tabs>
          <w:tab w:val="left" w:pos="720"/>
        </w:tabs>
        <w:ind w:left="720"/>
        <w:jc w:val="both"/>
      </w:pPr>
      <w:r w:rsidRPr="00E82F96">
        <w:rPr>
          <w:b/>
          <w:bCs/>
        </w:rPr>
        <w:t>Pre</w:t>
      </w:r>
      <w:r w:rsidRPr="00E82F96">
        <w:t>-</w:t>
      </w:r>
      <w:r w:rsidRPr="00E82F96">
        <w:rPr>
          <w:b/>
        </w:rPr>
        <w:t>Trial</w:t>
      </w:r>
      <w:r w:rsidR="003C64FF">
        <w:rPr>
          <w:b/>
        </w:rPr>
        <w:t xml:space="preserve"> / Hearing</w:t>
      </w:r>
      <w:r w:rsidRPr="00E82F96">
        <w:t xml:space="preserve"> </w:t>
      </w:r>
      <w:r w:rsidRPr="00E82F96">
        <w:rPr>
          <w:b/>
        </w:rPr>
        <w:t>Proceedings</w:t>
      </w:r>
      <w:r w:rsidRPr="00E82F96">
        <w:t xml:space="preserve"> – This process comprises all documentation submissions and actions which occur directly before the court proceedings</w:t>
      </w:r>
    </w:p>
    <w:p w:rsidR="00E82F96" w:rsidRDefault="006F019D" w:rsidP="003E3E57">
      <w:pPr>
        <w:pStyle w:val="ListParagraph"/>
        <w:numPr>
          <w:ilvl w:val="0"/>
          <w:numId w:val="16"/>
        </w:numPr>
        <w:tabs>
          <w:tab w:val="left" w:pos="720"/>
        </w:tabs>
        <w:ind w:left="720"/>
        <w:jc w:val="both"/>
      </w:pPr>
      <w:r w:rsidRPr="00E82F96">
        <w:rPr>
          <w:b/>
          <w:bCs/>
        </w:rPr>
        <w:t>Trial</w:t>
      </w:r>
      <w:r w:rsidR="00710CDB">
        <w:rPr>
          <w:b/>
          <w:bCs/>
        </w:rPr>
        <w:t xml:space="preserve"> Proceedings</w:t>
      </w:r>
      <w:r w:rsidRPr="00E82F96">
        <w:rPr>
          <w:b/>
          <w:bCs/>
        </w:rPr>
        <w:t xml:space="preserve"> </w:t>
      </w:r>
      <w:r w:rsidR="00CD3F4F" w:rsidRPr="00E82F96">
        <w:t>– This process comprises the actual trial itself and all relevant actions supporting it</w:t>
      </w:r>
      <w:r w:rsidR="003C64FF">
        <w:t xml:space="preserve"> including the judgement and sentencing court proceedings</w:t>
      </w:r>
    </w:p>
    <w:p w:rsidR="00DD3209" w:rsidRPr="007A5269" w:rsidRDefault="00CD3F4F" w:rsidP="00E72480">
      <w:pPr>
        <w:pStyle w:val="ListParagraph"/>
        <w:numPr>
          <w:ilvl w:val="0"/>
          <w:numId w:val="16"/>
        </w:numPr>
        <w:tabs>
          <w:tab w:val="left" w:pos="720"/>
          <w:tab w:val="left" w:pos="2378"/>
          <w:tab w:val="left" w:pos="3014"/>
        </w:tabs>
        <w:ind w:left="720"/>
        <w:jc w:val="both"/>
        <w:rPr>
          <w:lang w:val="en-GB" w:eastAsia="en-US"/>
        </w:rPr>
        <w:sectPr w:rsidR="00DD3209" w:rsidRPr="007A5269" w:rsidSect="0094408E">
          <w:footerReference w:type="default" r:id="rId12"/>
          <w:pgSz w:w="11907" w:h="16840" w:code="9"/>
          <w:pgMar w:top="851" w:right="851" w:bottom="851" w:left="1134" w:header="1021" w:footer="567" w:gutter="0"/>
          <w:cols w:space="720"/>
          <w:docGrid w:linePitch="360"/>
        </w:sectPr>
      </w:pPr>
      <w:r w:rsidRPr="007A5269">
        <w:rPr>
          <w:b/>
          <w:bCs/>
        </w:rPr>
        <w:t>Post-Trial</w:t>
      </w:r>
      <w:r w:rsidR="003C64FF" w:rsidRPr="007A5269">
        <w:rPr>
          <w:b/>
          <w:bCs/>
        </w:rPr>
        <w:t xml:space="preserve"> / Hearing</w:t>
      </w:r>
      <w:r w:rsidRPr="007A5269">
        <w:rPr>
          <w:b/>
          <w:bCs/>
        </w:rPr>
        <w:t xml:space="preserve"> </w:t>
      </w:r>
      <w:r w:rsidRPr="007A5269">
        <w:rPr>
          <w:b/>
        </w:rPr>
        <w:t>Proceedings</w:t>
      </w:r>
      <w:r w:rsidRPr="00E82F96">
        <w:t xml:space="preserve"> – This process comprises the appeal, review, case monitoring and reporting where relevant </w:t>
      </w:r>
      <w:r w:rsidR="00765827" w:rsidRPr="007A5269">
        <w:rPr>
          <w:lang w:val="en-GB" w:eastAsia="en-US"/>
        </w:rPr>
        <w:tab/>
      </w:r>
      <w:r w:rsidR="00765827" w:rsidRPr="007A5269">
        <w:rPr>
          <w:lang w:val="en-GB" w:eastAsia="en-US"/>
        </w:rPr>
        <w:tab/>
      </w:r>
      <w:r w:rsidR="00765827" w:rsidRPr="007A5269">
        <w:rPr>
          <w:lang w:val="en-GB" w:eastAsia="en-US"/>
        </w:rPr>
        <w:tab/>
      </w:r>
    </w:p>
    <w:p w:rsidR="004A687B" w:rsidRDefault="00624DE8" w:rsidP="00DD3209">
      <w:pPr>
        <w:pStyle w:val="Heading2"/>
      </w:pPr>
      <w:bookmarkStart w:id="5" w:name="_Toc452020216"/>
      <w:bookmarkEnd w:id="2"/>
      <w:r>
        <w:lastRenderedPageBreak/>
        <w:t xml:space="preserve">Overall </w:t>
      </w:r>
      <w:r w:rsidR="00AA3C03">
        <w:t>Business</w:t>
      </w:r>
      <w:r w:rsidR="004A687B">
        <w:t xml:space="preserve"> Requirements Specifications</w:t>
      </w:r>
      <w:bookmarkEnd w:id="5"/>
    </w:p>
    <w:p w:rsidR="000A54CF" w:rsidRDefault="000A54CF" w:rsidP="000A54CF">
      <w:pPr>
        <w:rPr>
          <w:lang w:eastAsia="en-US"/>
        </w:rPr>
      </w:pPr>
      <w:r>
        <w:rPr>
          <w:lang w:eastAsia="en-US"/>
        </w:rPr>
        <w:t>The following requirements apply to the entire value chain:</w:t>
      </w:r>
    </w:p>
    <w:tbl>
      <w:tblPr>
        <w:tblStyle w:val="GridTable1Light-Accent11"/>
        <w:tblW w:w="15128" w:type="dxa"/>
        <w:jc w:val="center"/>
        <w:tblLayout w:type="fixed"/>
        <w:tblLook w:val="04A0" w:firstRow="1" w:lastRow="0" w:firstColumn="1" w:lastColumn="0" w:noHBand="0" w:noVBand="1"/>
      </w:tblPr>
      <w:tblGrid>
        <w:gridCol w:w="868"/>
        <w:gridCol w:w="5157"/>
        <w:gridCol w:w="1440"/>
        <w:gridCol w:w="1260"/>
        <w:gridCol w:w="1170"/>
        <w:gridCol w:w="5233"/>
      </w:tblGrid>
      <w:tr w:rsidR="007612F2" w:rsidRPr="004A687B" w:rsidTr="007612F2">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868" w:type="dxa"/>
            <w:shd w:val="clear" w:color="auto" w:fill="66AA44" w:themeFill="accent2"/>
          </w:tcPr>
          <w:p w:rsidR="007612F2" w:rsidRDefault="007612F2" w:rsidP="00812E0C">
            <w:pPr>
              <w:rPr>
                <w:color w:val="FFFFFF" w:themeColor="background1"/>
              </w:rPr>
            </w:pPr>
          </w:p>
        </w:tc>
        <w:tc>
          <w:tcPr>
            <w:tcW w:w="5157" w:type="dxa"/>
            <w:shd w:val="clear" w:color="auto" w:fill="66AA44" w:themeFill="accent2"/>
          </w:tcPr>
          <w:p w:rsidR="007612F2" w:rsidRPr="004A687B" w:rsidRDefault="007612F2"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440" w:type="dxa"/>
            <w:shd w:val="clear" w:color="auto" w:fill="66AA44" w:themeFill="accent2"/>
          </w:tcPr>
          <w:p w:rsidR="007612F2" w:rsidRDefault="007612F2"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430" w:type="dxa"/>
            <w:gridSpan w:val="2"/>
            <w:shd w:val="clear" w:color="auto" w:fill="66AA44" w:themeFill="accent2"/>
          </w:tcPr>
          <w:p w:rsidR="007612F2" w:rsidRDefault="007612F2"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Standard feature? (Yes=Y/ No=N)</w:t>
            </w:r>
          </w:p>
        </w:tc>
        <w:tc>
          <w:tcPr>
            <w:tcW w:w="5233" w:type="dxa"/>
            <w:shd w:val="clear" w:color="auto" w:fill="66AA44" w:themeFill="accent2"/>
          </w:tcPr>
          <w:p w:rsidR="007612F2" w:rsidRDefault="007612F2"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napToGrid/>
              <w:spacing w:before="0" w:after="0" w:line="240" w:lineRule="auto"/>
              <w:rPr>
                <w:rFonts w:ascii="Times New Roman" w:hAnsi="Times New Roman"/>
                <w:sz w:val="22"/>
                <w:szCs w:val="22"/>
              </w:rPr>
            </w:pPr>
          </w:p>
        </w:tc>
        <w:tc>
          <w:tcPr>
            <w:tcW w:w="5157" w:type="dxa"/>
            <w:vAlign w:val="center"/>
          </w:tcPr>
          <w:p w:rsidR="007612F2" w:rsidRDefault="007612F2" w:rsidP="00B24805">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Litigants, Accused must be able to choose the type of notification channel (email, </w:t>
            </w:r>
            <w:proofErr w:type="spellStart"/>
            <w:r>
              <w:rPr>
                <w:sz w:val="22"/>
                <w:szCs w:val="22"/>
              </w:rPr>
              <w:t>sms</w:t>
            </w:r>
            <w:proofErr w:type="spellEnd"/>
            <w:r>
              <w:rPr>
                <w:sz w:val="22"/>
                <w:szCs w:val="22"/>
              </w:rPr>
              <w:t xml:space="preserve"> </w:t>
            </w:r>
            <w:proofErr w:type="spellStart"/>
            <w:r>
              <w:rPr>
                <w:sz w:val="22"/>
                <w:szCs w:val="22"/>
              </w:rPr>
              <w:t>etc</w:t>
            </w:r>
            <w:proofErr w:type="spellEnd"/>
            <w:r>
              <w:rPr>
                <w:sz w:val="22"/>
                <w:szCs w:val="22"/>
              </w:rPr>
              <w:t xml:space="preserve">) and when the notifications must be sent  (after document submissions, after process stages </w:t>
            </w:r>
            <w:proofErr w:type="spellStart"/>
            <w:r>
              <w:rPr>
                <w:sz w:val="22"/>
                <w:szCs w:val="22"/>
              </w:rPr>
              <w:t>etc</w:t>
            </w:r>
            <w:proofErr w:type="spellEnd"/>
            <w:r>
              <w:rPr>
                <w:sz w:val="22"/>
                <w:szCs w:val="22"/>
              </w:rPr>
              <w:t>)</w:t>
            </w:r>
          </w:p>
        </w:tc>
        <w:tc>
          <w:tcPr>
            <w:tcW w:w="1440" w:type="dxa"/>
            <w:vAlign w:val="center"/>
          </w:tcPr>
          <w:p w:rsidR="007612F2" w:rsidRPr="00F67664"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sidRPr="00F67664">
              <w:rPr>
                <w:rFonts w:cs="Arial"/>
                <w:sz w:val="22"/>
                <w:szCs w:val="22"/>
              </w:rPr>
              <w:t>Civil</w:t>
            </w:r>
            <w:r>
              <w:rPr>
                <w:rFonts w:cs="Arial"/>
                <w:sz w:val="22"/>
                <w:szCs w:val="22"/>
              </w:rPr>
              <w:t xml:space="preserve"> and Criminal</w:t>
            </w:r>
          </w:p>
        </w:tc>
        <w:tc>
          <w:tcPr>
            <w:tcW w:w="1260" w:type="dxa"/>
          </w:tcPr>
          <w:p w:rsidR="007612F2" w:rsidRPr="00F67664"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F67664"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F67664"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bottom"/>
          </w:tcPr>
          <w:p w:rsidR="007612F2" w:rsidRDefault="007612F2" w:rsidP="00B24805">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Litigants, Registrar, Accused, Prosecutor, Control Prosecutor, Clerk or Judge / Magistrate must be able to choose language of choice for the portal</w:t>
            </w:r>
          </w:p>
        </w:tc>
        <w:tc>
          <w:tcPr>
            <w:tcW w:w="144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r>
              <w:rPr>
                <w:rFonts w:cs="Arial"/>
                <w:sz w:val="22"/>
                <w:szCs w:val="22"/>
              </w:rPr>
              <w:t xml:space="preserve"> and Crimina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bottom"/>
          </w:tcPr>
          <w:p w:rsidR="007612F2" w:rsidRDefault="007612F2" w:rsidP="00B24805">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When Citizens login to the system they should be able to view and access all case folders that they are involved in so that they access and read their case files easily </w:t>
            </w:r>
          </w:p>
        </w:tc>
        <w:tc>
          <w:tcPr>
            <w:tcW w:w="144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bottom"/>
          </w:tcPr>
          <w:p w:rsidR="007612F2" w:rsidRDefault="007612F2" w:rsidP="00B24805">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hen Litigants login to the system they should be able to view all case folders and files across all cases that they are representing so that they can access and read any case file easily</w:t>
            </w:r>
          </w:p>
        </w:tc>
        <w:tc>
          <w:tcPr>
            <w:tcW w:w="144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center"/>
          </w:tcPr>
          <w:p w:rsidR="007612F2" w:rsidRDefault="007612F2" w:rsidP="0092061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 Registrar should be able to apply a digital signature and automatic case number to online documentation so that they do not need to print and re-upload documents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center"/>
          </w:tcPr>
          <w:p w:rsidR="007612F2" w:rsidRDefault="007612F2" w:rsidP="0092061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Litigants, Registrar or Clerk should be able to scan and upload files directly to the portal </w:t>
            </w:r>
            <w:r>
              <w:rPr>
                <w:sz w:val="22"/>
                <w:szCs w:val="22"/>
              </w:rPr>
              <w:lastRenderedPageBreak/>
              <w:t xml:space="preserve">thereby eliminating the need to scan, save and upload files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lastRenderedPageBreak/>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bottom"/>
          </w:tcPr>
          <w:p w:rsidR="007612F2" w:rsidRDefault="007612F2" w:rsidP="00E72480">
            <w:pPr>
              <w:spacing w:before="0" w:after="0" w:line="240" w:lineRule="auto"/>
              <w:rPr>
                <w:sz w:val="22"/>
                <w:szCs w:val="22"/>
              </w:rPr>
            </w:pPr>
          </w:p>
        </w:tc>
        <w:tc>
          <w:tcPr>
            <w:tcW w:w="5157" w:type="dxa"/>
            <w:vAlign w:val="center"/>
          </w:tcPr>
          <w:p w:rsidR="007612F2" w:rsidRDefault="007612F2" w:rsidP="0092061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 Registrar or Clerk should be able to open, initiate and file on behalf of Citizens so that they can help them in the event that they are unable to do so themselves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92061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or Litigants completing an online template for submission, known details are pre populated by the system so that it saves time not having to duplicate input details they have previously submitted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Litigants or Court Employees should be able to see information on submission details including who submitted / edited which document together with a timestamp so that they know who added or edited a document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Litigants, Registrar, Clerk or Judge involved in a case are the only ones who can view the online case documentation before case finalisation so that a level of security is maintained at all times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napToGrid/>
              <w:spacing w:before="0" w:after="0" w:line="240" w:lineRule="auto"/>
              <w:rPr>
                <w:rFonts w:ascii="Times New Roman" w:hAnsi="Times New Roman"/>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Accused or Litigants should not be able to edit documents that have already been submitted to the case file, although they can at any stage submit an amendment to a document so that the integrity of all documents are maintained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r>
              <w:rPr>
                <w:rFonts w:cs="Arial"/>
                <w:sz w:val="22"/>
                <w:szCs w:val="22"/>
              </w:rPr>
              <w:t xml:space="preserve"> and Crimina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urt Employee should not be able to edit documents that have already been submitted to the case file, so that the integrity of all documents are maintained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r>
              <w:rPr>
                <w:rFonts w:cs="Arial"/>
                <w:sz w:val="22"/>
                <w:szCs w:val="22"/>
              </w:rPr>
              <w:t xml:space="preserve"> and Crimina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or Litigants researching a case should be able to access the portal and view all judgements and relevant case files where applicable so that court information is easily accessible without having to go into the relevant court</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01292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egistrars should be able to search for court orders so that they can verify that it is real when they are handed one</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Registrar or Clerk should be able to search for any case file so that they can see the status, submitted documentation and should be able to add documentation if necessary </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547426">
              <w:rPr>
                <w:rFonts w:cs="Arial"/>
                <w:sz w:val="22"/>
                <w:szCs w:val="22"/>
              </w:rPr>
              <w:t>Civil</w:t>
            </w:r>
          </w:p>
        </w:tc>
        <w:tc>
          <w:tcPr>
            <w:tcW w:w="126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6A4737"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itigants, Accused</w:t>
            </w:r>
            <w:r w:rsidRPr="006A4737">
              <w:rPr>
                <w:sz w:val="22"/>
                <w:szCs w:val="22"/>
              </w:rPr>
              <w:t xml:space="preserve"> or Investigating Officer </w:t>
            </w:r>
            <w:r>
              <w:rPr>
                <w:sz w:val="22"/>
                <w:szCs w:val="22"/>
              </w:rPr>
              <w:t>should be able to</w:t>
            </w:r>
            <w:r w:rsidRPr="006A4737">
              <w:rPr>
                <w:sz w:val="22"/>
                <w:szCs w:val="22"/>
              </w:rPr>
              <w:t xml:space="preserve"> copy and paste information in the online templates for completion so that </w:t>
            </w:r>
            <w:r>
              <w:rPr>
                <w:sz w:val="22"/>
                <w:szCs w:val="22"/>
              </w:rPr>
              <w:t>they</w:t>
            </w:r>
            <w:r w:rsidRPr="006A4737">
              <w:rPr>
                <w:sz w:val="22"/>
                <w:szCs w:val="22"/>
              </w:rPr>
              <w:t xml:space="preserve"> do not have to retype information</w:t>
            </w:r>
          </w:p>
        </w:tc>
        <w:tc>
          <w:tcPr>
            <w:tcW w:w="1440" w:type="dxa"/>
            <w:vAlign w:val="center"/>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6A4737"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Litigants, </w:t>
            </w:r>
            <w:r w:rsidRPr="00FB16BA">
              <w:rPr>
                <w:sz w:val="22"/>
                <w:szCs w:val="22"/>
              </w:rPr>
              <w:t xml:space="preserve">Accused, Attorney-General, public Prosecutor, Commissioned Police Officer </w:t>
            </w:r>
            <w:r>
              <w:rPr>
                <w:sz w:val="22"/>
                <w:szCs w:val="22"/>
              </w:rPr>
              <w:t>should be able to</w:t>
            </w:r>
            <w:r w:rsidRPr="00FB16BA">
              <w:rPr>
                <w:sz w:val="22"/>
                <w:szCs w:val="22"/>
              </w:rPr>
              <w:t xml:space="preserve"> choose to download the template so that </w:t>
            </w:r>
            <w:r>
              <w:rPr>
                <w:sz w:val="22"/>
                <w:szCs w:val="22"/>
              </w:rPr>
              <w:t>they</w:t>
            </w:r>
            <w:r w:rsidRPr="00FB16BA">
              <w:rPr>
                <w:sz w:val="22"/>
                <w:szCs w:val="22"/>
              </w:rPr>
              <w:t xml:space="preserve"> can complete it offline and submit it when</w:t>
            </w:r>
            <w:r>
              <w:rPr>
                <w:sz w:val="22"/>
                <w:szCs w:val="22"/>
              </w:rPr>
              <w:t xml:space="preserve"> r</w:t>
            </w:r>
            <w:r w:rsidRPr="00FB16BA">
              <w:rPr>
                <w:sz w:val="22"/>
                <w:szCs w:val="22"/>
              </w:rPr>
              <w:t>eady</w:t>
            </w:r>
          </w:p>
        </w:tc>
        <w:tc>
          <w:tcPr>
            <w:tcW w:w="1440" w:type="dxa"/>
            <w:vAlign w:val="center"/>
          </w:tcPr>
          <w:p w:rsidR="007612F2" w:rsidRPr="00547426"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FB16BA"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Litigants, </w:t>
            </w:r>
            <w:r w:rsidRPr="00FB16BA">
              <w:rPr>
                <w:sz w:val="22"/>
                <w:szCs w:val="22"/>
              </w:rPr>
              <w:t xml:space="preserve">Accused, </w:t>
            </w:r>
            <w:r>
              <w:rPr>
                <w:sz w:val="22"/>
                <w:szCs w:val="22"/>
              </w:rPr>
              <w:t>Litigants</w:t>
            </w:r>
            <w:r w:rsidRPr="00FB16BA">
              <w:rPr>
                <w:sz w:val="22"/>
                <w:szCs w:val="22"/>
              </w:rPr>
              <w:t xml:space="preserve">, Attorney-General, public Prosecutor, Commissioned Police Officer </w:t>
            </w:r>
            <w:r>
              <w:rPr>
                <w:sz w:val="22"/>
                <w:szCs w:val="22"/>
              </w:rPr>
              <w:lastRenderedPageBreak/>
              <w:t>should be able to</w:t>
            </w:r>
            <w:r w:rsidRPr="00FB16BA">
              <w:rPr>
                <w:sz w:val="22"/>
                <w:szCs w:val="22"/>
              </w:rPr>
              <w:t xml:space="preserve"> resume working on an online template that was previously saved  draft so that </w:t>
            </w:r>
            <w:r>
              <w:rPr>
                <w:sz w:val="22"/>
                <w:szCs w:val="22"/>
              </w:rPr>
              <w:t>They</w:t>
            </w:r>
            <w:r w:rsidRPr="00FB16BA">
              <w:rPr>
                <w:sz w:val="22"/>
                <w:szCs w:val="22"/>
              </w:rPr>
              <w:t xml:space="preserve"> do not lose information between online sessions</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lastRenderedPageBreak/>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FB16BA"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itigants</w:t>
            </w:r>
            <w:r w:rsidRPr="00FB16BA">
              <w:rPr>
                <w:sz w:val="22"/>
                <w:szCs w:val="22"/>
              </w:rPr>
              <w:t xml:space="preserve"> </w:t>
            </w:r>
            <w:r>
              <w:rPr>
                <w:sz w:val="22"/>
                <w:szCs w:val="22"/>
              </w:rPr>
              <w:t>should be able to</w:t>
            </w:r>
            <w:r w:rsidRPr="00FB16BA">
              <w:rPr>
                <w:sz w:val="22"/>
                <w:szCs w:val="22"/>
              </w:rPr>
              <w:t xml:space="preserve"> choose to submit documentation and applications on behalf of my client through the online portal so that </w:t>
            </w:r>
            <w:r>
              <w:rPr>
                <w:sz w:val="22"/>
                <w:szCs w:val="22"/>
              </w:rPr>
              <w:t>they</w:t>
            </w:r>
            <w:r w:rsidRPr="00FB16BA">
              <w:rPr>
                <w:sz w:val="22"/>
                <w:szCs w:val="22"/>
              </w:rPr>
              <w:t xml:space="preserve"> can reliably act on their behalf</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FB16BA" w:rsidRDefault="007612F2" w:rsidP="005931B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Litigants, </w:t>
            </w:r>
            <w:r w:rsidRPr="00FB16BA">
              <w:rPr>
                <w:sz w:val="22"/>
                <w:szCs w:val="22"/>
              </w:rPr>
              <w:t>Attorney-General, Public Prosecutor, Commis</w:t>
            </w:r>
            <w:r>
              <w:rPr>
                <w:sz w:val="22"/>
                <w:szCs w:val="22"/>
              </w:rPr>
              <w:t xml:space="preserve">sioned Police Officer </w:t>
            </w:r>
            <w:r w:rsidRPr="00FB16BA">
              <w:rPr>
                <w:sz w:val="22"/>
                <w:szCs w:val="22"/>
              </w:rPr>
              <w:t xml:space="preserve">or Accused </w:t>
            </w:r>
            <w:r>
              <w:rPr>
                <w:sz w:val="22"/>
                <w:szCs w:val="22"/>
              </w:rPr>
              <w:t xml:space="preserve">should be able to </w:t>
            </w:r>
            <w:r w:rsidRPr="00FB16BA">
              <w:rPr>
                <w:sz w:val="22"/>
                <w:szCs w:val="22"/>
              </w:rPr>
              <w:t xml:space="preserve">access case documentation so that </w:t>
            </w:r>
            <w:r>
              <w:rPr>
                <w:sz w:val="22"/>
                <w:szCs w:val="22"/>
              </w:rPr>
              <w:t>they</w:t>
            </w:r>
            <w:r w:rsidRPr="00FB16BA">
              <w:rPr>
                <w:sz w:val="22"/>
                <w:szCs w:val="22"/>
              </w:rPr>
              <w:t xml:space="preserve"> can read or append files</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868" w:type="dxa"/>
            <w:vAlign w:val="center"/>
          </w:tcPr>
          <w:p w:rsidR="007612F2" w:rsidRDefault="007612F2" w:rsidP="00E72480">
            <w:pPr>
              <w:spacing w:before="0" w:after="0" w:line="240" w:lineRule="auto"/>
              <w:rPr>
                <w:sz w:val="22"/>
                <w:szCs w:val="22"/>
              </w:rPr>
            </w:pPr>
          </w:p>
        </w:tc>
        <w:tc>
          <w:tcPr>
            <w:tcW w:w="5157" w:type="dxa"/>
            <w:vAlign w:val="center"/>
          </w:tcPr>
          <w:p w:rsidR="007612F2" w:rsidRPr="00FB16BA"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FB16BA">
              <w:rPr>
                <w:sz w:val="22"/>
                <w:szCs w:val="22"/>
              </w:rPr>
              <w:t xml:space="preserve">Judge / Magistrate, Control Prosecutor, Clerk and Prosecutor </w:t>
            </w:r>
            <w:r>
              <w:rPr>
                <w:sz w:val="22"/>
                <w:szCs w:val="22"/>
              </w:rPr>
              <w:t>Should be able to</w:t>
            </w:r>
            <w:r w:rsidRPr="00FB16BA">
              <w:rPr>
                <w:sz w:val="22"/>
                <w:szCs w:val="22"/>
              </w:rPr>
              <w:t xml:space="preserve"> login to the system and view all my case files so </w:t>
            </w:r>
            <w:r>
              <w:rPr>
                <w:sz w:val="22"/>
                <w:szCs w:val="22"/>
              </w:rPr>
              <w:t>that they can</w:t>
            </w:r>
            <w:r w:rsidRPr="00FB16BA">
              <w:rPr>
                <w:sz w:val="22"/>
                <w:szCs w:val="22"/>
              </w:rPr>
              <w:t xml:space="preserve"> read or append any files</w:t>
            </w:r>
          </w:p>
        </w:tc>
        <w:tc>
          <w:tcPr>
            <w:tcW w:w="144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126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170"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233" w:type="dxa"/>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bl>
    <w:p w:rsidR="000A54CF" w:rsidRDefault="000A54CF" w:rsidP="000A54CF">
      <w:pPr>
        <w:rPr>
          <w:lang w:eastAsia="en-US"/>
        </w:rPr>
      </w:pPr>
    </w:p>
    <w:p w:rsidR="00E72480" w:rsidRDefault="00E72480" w:rsidP="000A54CF">
      <w:pPr>
        <w:rPr>
          <w:lang w:eastAsia="en-US"/>
        </w:rPr>
      </w:pPr>
    </w:p>
    <w:p w:rsidR="00E72480" w:rsidRDefault="00E72480" w:rsidP="000A54CF">
      <w:pPr>
        <w:rPr>
          <w:lang w:eastAsia="en-US"/>
        </w:rPr>
      </w:pPr>
    </w:p>
    <w:p w:rsidR="00E72480" w:rsidRDefault="00E72480" w:rsidP="000A54CF">
      <w:pPr>
        <w:rPr>
          <w:lang w:eastAsia="en-US"/>
        </w:rPr>
      </w:pPr>
    </w:p>
    <w:p w:rsidR="00E72480" w:rsidRDefault="00E72480" w:rsidP="000A54CF">
      <w:pPr>
        <w:rPr>
          <w:lang w:eastAsia="en-US"/>
        </w:rPr>
      </w:pPr>
    </w:p>
    <w:p w:rsidR="00E72480" w:rsidRDefault="00E72480" w:rsidP="000A54CF">
      <w:pPr>
        <w:rPr>
          <w:lang w:eastAsia="en-US"/>
        </w:rPr>
      </w:pPr>
    </w:p>
    <w:p w:rsidR="00E72480" w:rsidRDefault="00E72480" w:rsidP="000A54CF">
      <w:pPr>
        <w:rPr>
          <w:lang w:eastAsia="en-US"/>
        </w:rPr>
      </w:pPr>
    </w:p>
    <w:p w:rsidR="00E72480" w:rsidRDefault="00E72480" w:rsidP="000A54CF">
      <w:pPr>
        <w:rPr>
          <w:lang w:eastAsia="en-US"/>
        </w:rPr>
      </w:pPr>
    </w:p>
    <w:p w:rsidR="00E72480" w:rsidRPr="000A54CF" w:rsidRDefault="00E72480" w:rsidP="000A54CF">
      <w:pPr>
        <w:rPr>
          <w:lang w:eastAsia="en-US"/>
        </w:rPr>
      </w:pPr>
    </w:p>
    <w:p w:rsidR="004A687B" w:rsidRDefault="00B579D6" w:rsidP="004A687B">
      <w:pPr>
        <w:pStyle w:val="Heading2"/>
        <w:ind w:left="851" w:hanging="851"/>
      </w:pPr>
      <w:bookmarkStart w:id="6" w:name="_Toc452020217"/>
      <w:r>
        <w:t>Case Initiation &amp; Registration</w:t>
      </w:r>
      <w:bookmarkEnd w:id="6"/>
      <w:r>
        <w:t xml:space="preserve"> </w:t>
      </w:r>
    </w:p>
    <w:p w:rsidR="00C25154" w:rsidRDefault="00250A63" w:rsidP="00C25154">
      <w:pPr>
        <w:pStyle w:val="Heading3"/>
        <w:tabs>
          <w:tab w:val="clear" w:pos="851"/>
          <w:tab w:val="left" w:pos="810"/>
        </w:tabs>
        <w:ind w:left="810" w:hanging="810"/>
        <w:rPr>
          <w:lang w:eastAsia="en-US"/>
        </w:rPr>
      </w:pPr>
      <w:bookmarkStart w:id="7" w:name="_Toc452020218"/>
      <w:r>
        <w:rPr>
          <w:lang w:eastAsia="en-US"/>
        </w:rPr>
        <w:t>Process activities</w:t>
      </w:r>
      <w:bookmarkEnd w:id="7"/>
    </w:p>
    <w:p w:rsidR="0094426C" w:rsidRPr="0094426C" w:rsidRDefault="00B579D6" w:rsidP="00B579D6">
      <w:pPr>
        <w:jc w:val="center"/>
        <w:rPr>
          <w:lang w:val="en-US" w:eastAsia="en-US"/>
        </w:rPr>
      </w:pPr>
      <w:r w:rsidRPr="00B579D6">
        <w:rPr>
          <w:noProof/>
        </w:rPr>
        <w:drawing>
          <wp:inline distT="0" distB="0" distL="0" distR="0">
            <wp:extent cx="7419975" cy="2362200"/>
            <wp:effectExtent l="19050" t="19050" r="28575"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3">
                      <a:extLst>
                        <a:ext uri="{28A0092B-C50C-407E-A947-70E740481C1C}">
                          <a14:useLocalDpi xmlns:a14="http://schemas.microsoft.com/office/drawing/2010/main" val="0"/>
                        </a:ext>
                      </a:extLst>
                    </a:blip>
                    <a:srcRect l="699" t="16388" r="817" b="668"/>
                    <a:stretch/>
                  </pic:blipFill>
                  <pic:spPr bwMode="auto">
                    <a:xfrm>
                      <a:off x="0" y="0"/>
                      <a:ext cx="7419975" cy="236220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784491" w:rsidRDefault="00784491" w:rsidP="00841619">
      <w:pPr>
        <w:pStyle w:val="Caption"/>
        <w:spacing w:before="200" w:after="200" w:line="360" w:lineRule="auto"/>
        <w:rPr>
          <w:szCs w:val="20"/>
        </w:rPr>
      </w:pPr>
      <w:r w:rsidRPr="00841619">
        <w:rPr>
          <w:szCs w:val="20"/>
        </w:rPr>
        <w:t xml:space="preserve">Figure </w:t>
      </w:r>
      <w:r w:rsidRPr="00841619">
        <w:rPr>
          <w:szCs w:val="20"/>
        </w:rPr>
        <w:fldChar w:fldCharType="begin"/>
      </w:r>
      <w:r w:rsidRPr="00841619">
        <w:rPr>
          <w:szCs w:val="20"/>
        </w:rPr>
        <w:instrText xml:space="preserve"> SEQ Figure \* ARABIC </w:instrText>
      </w:r>
      <w:r w:rsidRPr="00841619">
        <w:rPr>
          <w:szCs w:val="20"/>
        </w:rPr>
        <w:fldChar w:fldCharType="separate"/>
      </w:r>
      <w:r w:rsidR="00D76C37">
        <w:rPr>
          <w:noProof/>
          <w:szCs w:val="20"/>
        </w:rPr>
        <w:t>2</w:t>
      </w:r>
      <w:r w:rsidRPr="00841619">
        <w:rPr>
          <w:szCs w:val="20"/>
        </w:rPr>
        <w:fldChar w:fldCharType="end"/>
      </w:r>
      <w:r w:rsidRPr="00841619">
        <w:rPr>
          <w:szCs w:val="20"/>
        </w:rPr>
        <w:t xml:space="preserve">: </w:t>
      </w:r>
      <w:r w:rsidR="00FF329D">
        <w:rPr>
          <w:szCs w:val="20"/>
        </w:rPr>
        <w:t xml:space="preserve">Civil </w:t>
      </w:r>
      <w:r w:rsidR="00B579D6">
        <w:rPr>
          <w:szCs w:val="20"/>
        </w:rPr>
        <w:t>Case Initiation &amp; Registration</w:t>
      </w:r>
    </w:p>
    <w:p w:rsidR="00CB616B" w:rsidRPr="00CB616B" w:rsidRDefault="00CB616B" w:rsidP="00CB616B"/>
    <w:p w:rsidR="00FF329D" w:rsidRDefault="00FF329D" w:rsidP="00FF329D"/>
    <w:p w:rsidR="00FF329D" w:rsidRDefault="00FF329D" w:rsidP="00FF329D"/>
    <w:p w:rsidR="00FF329D" w:rsidRPr="00FF329D" w:rsidRDefault="00FF329D" w:rsidP="00FF329D"/>
    <w:p w:rsidR="00841619" w:rsidRDefault="00841619" w:rsidP="00841619"/>
    <w:p w:rsidR="00FF329D" w:rsidRDefault="00FF329D" w:rsidP="00F14543">
      <w:pPr>
        <w:jc w:val="center"/>
      </w:pPr>
      <w:r w:rsidRPr="00FF329D">
        <w:rPr>
          <w:noProof/>
        </w:rPr>
        <w:drawing>
          <wp:inline distT="0" distB="0" distL="0" distR="0">
            <wp:extent cx="8568818" cy="2517121"/>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573381" cy="2518461"/>
                    </a:xfrm>
                    <a:prstGeom prst="rect">
                      <a:avLst/>
                    </a:prstGeom>
                    <a:noFill/>
                    <a:ln>
                      <a:noFill/>
                    </a:ln>
                  </pic:spPr>
                </pic:pic>
              </a:graphicData>
            </a:graphic>
          </wp:inline>
        </w:drawing>
      </w:r>
    </w:p>
    <w:p w:rsidR="00FF329D" w:rsidRDefault="00F14543" w:rsidP="00F14543">
      <w:pPr>
        <w:pStyle w:val="Caption"/>
      </w:pPr>
      <w:r>
        <w:t xml:space="preserve">Figure </w:t>
      </w:r>
      <w:r>
        <w:fldChar w:fldCharType="begin"/>
      </w:r>
      <w:r>
        <w:instrText xml:space="preserve"> SEQ Figure \* ARABIC </w:instrText>
      </w:r>
      <w:r>
        <w:fldChar w:fldCharType="separate"/>
      </w:r>
      <w:r w:rsidR="00D76C37">
        <w:rPr>
          <w:noProof/>
        </w:rPr>
        <w:t>3</w:t>
      </w:r>
      <w:r>
        <w:fldChar w:fldCharType="end"/>
      </w:r>
      <w:r>
        <w:t>: Criminal Case Initiation &amp; Registration</w:t>
      </w:r>
    </w:p>
    <w:p w:rsidR="00FF329D" w:rsidRDefault="00FF329D" w:rsidP="00841619"/>
    <w:p w:rsidR="00BA5674" w:rsidRDefault="00BA5674" w:rsidP="00841619"/>
    <w:p w:rsidR="004E73EF" w:rsidRDefault="004E73EF" w:rsidP="00841619"/>
    <w:p w:rsidR="004E73EF" w:rsidRDefault="004E73EF" w:rsidP="00841619"/>
    <w:p w:rsidR="00BA5674" w:rsidRPr="00841619" w:rsidRDefault="00BA5674" w:rsidP="00841619"/>
    <w:p w:rsidR="00C25154" w:rsidRDefault="00BA5674" w:rsidP="00841619">
      <w:pPr>
        <w:pStyle w:val="Heading3"/>
        <w:ind w:left="851" w:hanging="851"/>
        <w:rPr>
          <w:lang w:eastAsia="en-US"/>
        </w:rPr>
      </w:pPr>
      <w:bookmarkStart w:id="8" w:name="_Toc452020219"/>
      <w:r>
        <w:rPr>
          <w:lang w:eastAsia="en-US"/>
        </w:rPr>
        <w:t xml:space="preserve">Civil </w:t>
      </w:r>
      <w:r w:rsidR="00164353">
        <w:rPr>
          <w:lang w:eastAsia="en-US"/>
        </w:rPr>
        <w:t>Business</w:t>
      </w:r>
      <w:r w:rsidR="00C25154">
        <w:rPr>
          <w:lang w:eastAsia="en-US"/>
        </w:rPr>
        <w:t xml:space="preserve"> </w:t>
      </w:r>
      <w:r w:rsidR="00F51290">
        <w:rPr>
          <w:lang w:eastAsia="en-US"/>
        </w:rPr>
        <w:t>R</w:t>
      </w:r>
      <w:r w:rsidR="00C25154">
        <w:rPr>
          <w:lang w:eastAsia="en-US"/>
        </w:rPr>
        <w:t>equirements</w:t>
      </w:r>
      <w:r w:rsidR="00F51290">
        <w:rPr>
          <w:lang w:eastAsia="en-US"/>
        </w:rPr>
        <w:t xml:space="preserve"> S</w:t>
      </w:r>
      <w:r w:rsidR="00C54DC2">
        <w:rPr>
          <w:lang w:eastAsia="en-US"/>
        </w:rPr>
        <w:t>pecification</w:t>
      </w:r>
      <w:r>
        <w:rPr>
          <w:lang w:eastAsia="en-US"/>
        </w:rPr>
        <w:t>s</w:t>
      </w:r>
      <w:bookmarkEnd w:id="8"/>
    </w:p>
    <w:tbl>
      <w:tblPr>
        <w:tblStyle w:val="GridTable1Light-Accent11"/>
        <w:tblW w:w="15128" w:type="dxa"/>
        <w:jc w:val="center"/>
        <w:tblLayout w:type="fixed"/>
        <w:tblLook w:val="04A0" w:firstRow="1" w:lastRow="0" w:firstColumn="1" w:lastColumn="0" w:noHBand="0" w:noVBand="1"/>
      </w:tblPr>
      <w:tblGrid>
        <w:gridCol w:w="937"/>
        <w:gridCol w:w="5628"/>
        <w:gridCol w:w="1710"/>
        <w:gridCol w:w="1260"/>
        <w:gridCol w:w="1260"/>
        <w:gridCol w:w="4333"/>
      </w:tblGrid>
      <w:tr w:rsidR="007612F2" w:rsidRPr="004A687B" w:rsidTr="007612F2">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937" w:type="dxa"/>
            <w:shd w:val="clear" w:color="auto" w:fill="66AA44" w:themeFill="accent2"/>
          </w:tcPr>
          <w:p w:rsidR="007612F2" w:rsidRDefault="007612F2" w:rsidP="00841619">
            <w:pPr>
              <w:rPr>
                <w:color w:val="FFFFFF" w:themeColor="background1"/>
              </w:rPr>
            </w:pPr>
          </w:p>
        </w:tc>
        <w:tc>
          <w:tcPr>
            <w:tcW w:w="5628" w:type="dxa"/>
            <w:shd w:val="clear" w:color="auto" w:fill="66AA44" w:themeFill="accent2"/>
          </w:tcPr>
          <w:p w:rsidR="007612F2" w:rsidRPr="004A687B" w:rsidRDefault="007612F2" w:rsidP="00841619">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710" w:type="dxa"/>
            <w:shd w:val="clear" w:color="auto" w:fill="66AA44" w:themeFill="accent2"/>
          </w:tcPr>
          <w:p w:rsidR="007612F2" w:rsidRDefault="007612F2" w:rsidP="00841619">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520" w:type="dxa"/>
            <w:gridSpan w:val="2"/>
            <w:shd w:val="clear" w:color="auto" w:fill="66AA44" w:themeFill="accent2"/>
          </w:tcPr>
          <w:p w:rsidR="007612F2" w:rsidRDefault="007612F2" w:rsidP="00841619">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Standard Feature? (Yes=Y/ No=N)</w:t>
            </w:r>
          </w:p>
        </w:tc>
        <w:tc>
          <w:tcPr>
            <w:tcW w:w="4333" w:type="dxa"/>
            <w:shd w:val="clear" w:color="auto" w:fill="66AA44" w:themeFill="accent2"/>
          </w:tcPr>
          <w:p w:rsidR="007612F2" w:rsidRDefault="007612F2" w:rsidP="00841619">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napToGrid/>
              <w:spacing w:before="0" w:after="0" w:line="240" w:lineRule="auto"/>
              <w:rPr>
                <w:rFonts w:ascii="Times New Roman" w:hAnsi="Times New Roman"/>
                <w:sz w:val="22"/>
                <w:szCs w:val="22"/>
              </w:rPr>
            </w:pPr>
          </w:p>
        </w:tc>
        <w:tc>
          <w:tcPr>
            <w:tcW w:w="5628" w:type="dxa"/>
            <w:vAlign w:val="center"/>
          </w:tcPr>
          <w:p w:rsidR="007612F2"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 xml:space="preserve">Citizens need to create a once-off online profile so that they can access the court </w:t>
            </w:r>
            <w:proofErr w:type="spellStart"/>
            <w:r>
              <w:rPr>
                <w:sz w:val="22"/>
                <w:szCs w:val="22"/>
              </w:rPr>
              <w:t>eFiling</w:t>
            </w:r>
            <w:proofErr w:type="spellEnd"/>
            <w:r>
              <w:rPr>
                <w:sz w:val="22"/>
                <w:szCs w:val="22"/>
              </w:rPr>
              <w:t xml:space="preserve"> system</w:t>
            </w:r>
          </w:p>
        </w:tc>
        <w:tc>
          <w:tcPr>
            <w:tcW w:w="1710" w:type="dxa"/>
            <w:vAlign w:val="center"/>
          </w:tcPr>
          <w:p w:rsidR="007612F2" w:rsidRPr="00FF329D"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sidRPr="00FF329D">
              <w:rPr>
                <w:rFonts w:cs="Arial"/>
                <w:sz w:val="22"/>
                <w:szCs w:val="22"/>
              </w:rPr>
              <w:t>Civil</w:t>
            </w:r>
          </w:p>
        </w:tc>
        <w:tc>
          <w:tcPr>
            <w:tcW w:w="1260" w:type="dxa"/>
          </w:tcPr>
          <w:p w:rsidR="007612F2" w:rsidRPr="00FF329D"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FF329D"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FF329D"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24FA4">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must enter my ID as part of my profile creation, which is verified with the home affairs system along with all my other information so that I am a verified Citizens</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F969A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itigants need to create a once-off online profile so that they can create and access all my client’s case documentation</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napToGrid/>
              <w:spacing w:before="0" w:after="0" w:line="240" w:lineRule="auto"/>
              <w:rPr>
                <w:rFonts w:ascii="Times New Roman" w:hAnsi="Times New Roman"/>
                <w:sz w:val="22"/>
                <w:szCs w:val="22"/>
              </w:rPr>
            </w:pPr>
          </w:p>
        </w:tc>
        <w:tc>
          <w:tcPr>
            <w:tcW w:w="5628" w:type="dxa"/>
            <w:vAlign w:val="center"/>
          </w:tcPr>
          <w:p w:rsidR="007612F2" w:rsidRDefault="007612F2" w:rsidP="00F969A1">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 xml:space="preserve">Citizens, Litigants must have the ability to choose the type of notification channel (email, </w:t>
            </w:r>
            <w:proofErr w:type="spellStart"/>
            <w:r>
              <w:rPr>
                <w:sz w:val="22"/>
                <w:szCs w:val="22"/>
              </w:rPr>
              <w:t>sms</w:t>
            </w:r>
            <w:proofErr w:type="spellEnd"/>
            <w:r>
              <w:rPr>
                <w:sz w:val="22"/>
                <w:szCs w:val="22"/>
              </w:rPr>
              <w:t xml:space="preserve"> etc.) and when the notifications must be sent (after document submissions, after process stages etc.)</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Litigants, Registrar, Clerk or Judge Should be able to choose the language of choice so they can easily use and understand the portal</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Litigants once they create an online profile, the details must be verified with the Law society or Advocates Bar to verify practising Litigants </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Litigants should no longer access the e-filing system if they are no longer registered with the law society or advocates bar so that all cases are created by practising registered Litigants </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Judge, must have the option of choosing upon registration of their account as to whether they want files to be presented digitally or in hardcopy.</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Pr="00B26F3A" w:rsidRDefault="007612F2" w:rsidP="00E72480">
            <w:pPr>
              <w:snapToGrid/>
              <w:spacing w:before="0" w:after="0" w:line="240" w:lineRule="auto"/>
              <w:rPr>
                <w:rFonts w:ascii="Times New Roman" w:hAnsi="Times New Roman"/>
                <w:sz w:val="22"/>
                <w:szCs w:val="22"/>
              </w:rPr>
            </w:pPr>
          </w:p>
        </w:tc>
        <w:tc>
          <w:tcPr>
            <w:tcW w:w="5628" w:type="dxa"/>
            <w:vAlign w:val="center"/>
          </w:tcPr>
          <w:p w:rsidR="007612F2" w:rsidRPr="00B26F3A" w:rsidRDefault="007612F2" w:rsidP="00802DCB">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The Judge, Court Clerk or Registrar must be provided with employee login details to the online web portal so they can view and search for any and all cases</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napToGrid/>
              <w:spacing w:before="0" w:after="0" w:line="240" w:lineRule="auto"/>
              <w:rPr>
                <w:rFonts w:ascii="Times New Roman" w:hAnsi="Times New Roman"/>
                <w:sz w:val="22"/>
                <w:szCs w:val="22"/>
              </w:rPr>
            </w:pPr>
          </w:p>
        </w:tc>
        <w:tc>
          <w:tcPr>
            <w:tcW w:w="5628" w:type="dxa"/>
            <w:vAlign w:val="center"/>
          </w:tcPr>
          <w:p w:rsidR="007612F2"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The  Citizens or Litigants Should be able to complete online templates to create summons and notices of motions so that they can submit the correct documentation in the correct format</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or Litigants Should be able to resume working on an online template that was previously saved  draft so that they do not lose information between online sessions</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Pr="00802DCB"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highlight w:val="yellow"/>
              </w:rPr>
            </w:pPr>
            <w:r w:rsidRPr="00802DCB">
              <w:rPr>
                <w:sz w:val="22"/>
                <w:szCs w:val="22"/>
              </w:rPr>
              <w:t xml:space="preserve">Citizens or Litigants Should be able to choose to download the template so that they can complete it offline and submit it when ready </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C74AA0">
              <w:rPr>
                <w:sz w:val="22"/>
                <w:szCs w:val="22"/>
              </w:rPr>
              <w:t xml:space="preserve">Citizens or Litigants Should be able to upload their documentation case file in PDF format so that they can </w:t>
            </w:r>
            <w:r w:rsidRPr="00C74AA0">
              <w:rPr>
                <w:sz w:val="22"/>
                <w:szCs w:val="22"/>
              </w:rPr>
              <w:lastRenderedPageBreak/>
              <w:t>work offline and create their own documentation for online submission</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lastRenderedPageBreak/>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802DCB">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or Litigants  must able to copy and paste information in the online templates for completion so that they do not have to retype information</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9A63F7">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When Citizens  login to the system they should be able to view and access all case folders their involved in so that they can access and read </w:t>
            </w:r>
            <w:proofErr w:type="spellStart"/>
            <w:r>
              <w:rPr>
                <w:sz w:val="22"/>
                <w:szCs w:val="22"/>
              </w:rPr>
              <w:t>thier</w:t>
            </w:r>
            <w:proofErr w:type="spellEnd"/>
            <w:r>
              <w:rPr>
                <w:sz w:val="22"/>
                <w:szCs w:val="22"/>
              </w:rPr>
              <w:t xml:space="preserve"> case files easily </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Default="007612F2" w:rsidP="00F278D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hen Litigants login to the system they Should be able to view all case folders and files across all cases they representing so that they can access and read any case file easily</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napToGrid/>
              <w:spacing w:before="0" w:after="0" w:line="240" w:lineRule="auto"/>
              <w:rPr>
                <w:rFonts w:cs="Arial"/>
                <w:lang w:val="en-GB"/>
              </w:rPr>
            </w:pPr>
          </w:p>
        </w:tc>
        <w:tc>
          <w:tcPr>
            <w:tcW w:w="5628" w:type="dxa"/>
            <w:vAlign w:val="center"/>
          </w:tcPr>
          <w:p w:rsidR="007612F2" w:rsidRPr="00E72480" w:rsidRDefault="007612F2" w:rsidP="009A63F7">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 xml:space="preserve">Registrar Should be able to apply a digital signature and automatic case number to online documentation so that they do not need to print and re-upload documents </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rFonts w:cs="Arial"/>
                <w:lang w:val="en-GB"/>
              </w:rPr>
            </w:pPr>
          </w:p>
        </w:tc>
        <w:tc>
          <w:tcPr>
            <w:tcW w:w="5628" w:type="dxa"/>
            <w:vAlign w:val="center"/>
          </w:tcPr>
          <w:p w:rsidR="007612F2" w:rsidRPr="00B26F3A" w:rsidRDefault="007612F2"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Citizens or Litigants Should be able to upload the proof of service to the online case file so they can kick-start the case registration</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napToGrid/>
              <w:spacing w:before="0" w:after="0" w:line="240" w:lineRule="auto"/>
              <w:rPr>
                <w:rFonts w:ascii="Times New Roman" w:hAnsi="Times New Roman"/>
                <w:sz w:val="22"/>
                <w:szCs w:val="22"/>
              </w:rPr>
            </w:pPr>
          </w:p>
        </w:tc>
        <w:tc>
          <w:tcPr>
            <w:tcW w:w="5628" w:type="dxa"/>
            <w:vAlign w:val="center"/>
          </w:tcPr>
          <w:p w:rsidR="007612F2" w:rsidRPr="00F14543"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w:r>
              <w:rPr>
                <w:rFonts w:cs="Arial"/>
                <w:sz w:val="22"/>
                <w:szCs w:val="22"/>
              </w:rPr>
              <w:t>Citizens</w:t>
            </w:r>
            <w:r w:rsidRPr="00F14543">
              <w:rPr>
                <w:rFonts w:cs="Arial"/>
                <w:sz w:val="22"/>
                <w:szCs w:val="22"/>
              </w:rPr>
              <w:t xml:space="preserve">, </w:t>
            </w:r>
            <w:r>
              <w:rPr>
                <w:rFonts w:cs="Arial"/>
                <w:sz w:val="22"/>
                <w:szCs w:val="22"/>
              </w:rPr>
              <w:t>Litigants</w:t>
            </w:r>
            <w:r w:rsidRPr="00F14543">
              <w:rPr>
                <w:rFonts w:cs="Arial"/>
                <w:sz w:val="22"/>
                <w:szCs w:val="22"/>
              </w:rPr>
              <w:t xml:space="preserve">, Registrar or Clerk </w:t>
            </w:r>
            <w:r>
              <w:rPr>
                <w:rFonts w:cs="Arial"/>
                <w:sz w:val="22"/>
                <w:szCs w:val="22"/>
              </w:rPr>
              <w:t>Should be able to</w:t>
            </w:r>
            <w:r w:rsidRPr="00F14543">
              <w:rPr>
                <w:rFonts w:cs="Arial"/>
                <w:sz w:val="22"/>
                <w:szCs w:val="22"/>
              </w:rPr>
              <w:t xml:space="preserve"> scan and upload files directly to the portal thereby eliminating the need to scan, save and upload files</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7612F2" w:rsidTr="007612F2">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7612F2" w:rsidRDefault="007612F2" w:rsidP="00E72480">
            <w:pPr>
              <w:spacing w:before="0" w:after="0" w:line="240" w:lineRule="auto"/>
              <w:rPr>
                <w:sz w:val="22"/>
                <w:szCs w:val="22"/>
              </w:rPr>
            </w:pPr>
          </w:p>
        </w:tc>
        <w:tc>
          <w:tcPr>
            <w:tcW w:w="5628" w:type="dxa"/>
            <w:vAlign w:val="center"/>
          </w:tcPr>
          <w:p w:rsidR="007612F2" w:rsidRPr="00F14543" w:rsidRDefault="007612F2" w:rsidP="00F278D1">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w:r>
              <w:rPr>
                <w:rFonts w:cs="Arial"/>
                <w:sz w:val="22"/>
                <w:szCs w:val="22"/>
              </w:rPr>
              <w:t xml:space="preserve">The </w:t>
            </w:r>
            <w:r w:rsidRPr="00F14543">
              <w:rPr>
                <w:rFonts w:cs="Arial"/>
                <w:sz w:val="22"/>
                <w:szCs w:val="22"/>
              </w:rPr>
              <w:t xml:space="preserve">Registrar or Clerk </w:t>
            </w:r>
            <w:r>
              <w:rPr>
                <w:rFonts w:cs="Arial"/>
                <w:sz w:val="22"/>
                <w:szCs w:val="22"/>
              </w:rPr>
              <w:t>Should be able</w:t>
            </w:r>
            <w:r w:rsidRPr="00F14543">
              <w:rPr>
                <w:rFonts w:cs="Arial"/>
                <w:sz w:val="22"/>
                <w:szCs w:val="22"/>
              </w:rPr>
              <w:t xml:space="preserve"> to open, initiate and file on behalf of </w:t>
            </w:r>
            <w:r>
              <w:rPr>
                <w:rFonts w:cs="Arial"/>
                <w:sz w:val="22"/>
                <w:szCs w:val="22"/>
              </w:rPr>
              <w:t>Citizens</w:t>
            </w:r>
            <w:r w:rsidRPr="00F14543">
              <w:rPr>
                <w:rFonts w:cs="Arial"/>
                <w:sz w:val="22"/>
                <w:szCs w:val="22"/>
              </w:rPr>
              <w:t xml:space="preserve"> so </w:t>
            </w:r>
            <w:r>
              <w:rPr>
                <w:rFonts w:cs="Arial"/>
                <w:sz w:val="22"/>
                <w:szCs w:val="22"/>
              </w:rPr>
              <w:t>that they can</w:t>
            </w:r>
            <w:r w:rsidRPr="00F14543">
              <w:rPr>
                <w:rFonts w:cs="Arial"/>
                <w:sz w:val="22"/>
                <w:szCs w:val="22"/>
              </w:rPr>
              <w:t xml:space="preserve"> help them in the event that they are unable to do so themselves</w:t>
            </w:r>
          </w:p>
        </w:tc>
        <w:tc>
          <w:tcPr>
            <w:tcW w:w="1710" w:type="dxa"/>
            <w:vAlign w:val="center"/>
          </w:tcPr>
          <w:p w:rsidR="007612F2"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sidRPr="000612DF">
              <w:rPr>
                <w:rFonts w:cs="Arial"/>
                <w:sz w:val="22"/>
                <w:szCs w:val="22"/>
              </w:rPr>
              <w:t>Civil</w:t>
            </w: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1260"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4333" w:type="dxa"/>
          </w:tcPr>
          <w:p w:rsidR="007612F2" w:rsidRPr="000612DF" w:rsidRDefault="007612F2"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bl>
    <w:p w:rsidR="00AF552E" w:rsidRDefault="00AF552E" w:rsidP="003F0AF2">
      <w:pPr>
        <w:sectPr w:rsidR="00AF552E" w:rsidSect="00765827">
          <w:headerReference w:type="default" r:id="rId15"/>
          <w:footerReference w:type="default" r:id="rId16"/>
          <w:headerReference w:type="first" r:id="rId17"/>
          <w:footerReference w:type="first" r:id="rId18"/>
          <w:pgSz w:w="16840" w:h="11907" w:orient="landscape" w:code="9"/>
          <w:pgMar w:top="1134" w:right="851" w:bottom="851" w:left="851" w:header="1021" w:footer="567" w:gutter="0"/>
          <w:cols w:space="720"/>
          <w:docGrid w:linePitch="360"/>
        </w:sectPr>
      </w:pPr>
    </w:p>
    <w:p w:rsidR="00C54DC2" w:rsidRDefault="00BA5674">
      <w:pPr>
        <w:pStyle w:val="Heading3"/>
      </w:pPr>
      <w:bookmarkStart w:id="9" w:name="_Toc452020220"/>
      <w:r>
        <w:lastRenderedPageBreak/>
        <w:t xml:space="preserve">Criminal </w:t>
      </w:r>
      <w:r w:rsidR="00C54DC2">
        <w:t xml:space="preserve">Business </w:t>
      </w:r>
      <w:r w:rsidR="00F51290">
        <w:t>R</w:t>
      </w:r>
      <w:r w:rsidR="00C54DC2">
        <w:t xml:space="preserve">equirements </w:t>
      </w:r>
      <w:r w:rsidR="00F51290">
        <w:t>S</w:t>
      </w:r>
      <w:r w:rsidR="00C54DC2">
        <w:t>pecifications</w:t>
      </w:r>
      <w:bookmarkEnd w:id="9"/>
    </w:p>
    <w:tbl>
      <w:tblPr>
        <w:tblStyle w:val="GridTable1Light-Accent11"/>
        <w:tblW w:w="15128" w:type="dxa"/>
        <w:jc w:val="center"/>
        <w:tblLayout w:type="fixed"/>
        <w:tblLook w:val="04A0" w:firstRow="1" w:lastRow="0" w:firstColumn="1" w:lastColumn="0" w:noHBand="0" w:noVBand="1"/>
      </w:tblPr>
      <w:tblGrid>
        <w:gridCol w:w="937"/>
        <w:gridCol w:w="5295"/>
        <w:gridCol w:w="1134"/>
        <w:gridCol w:w="993"/>
        <w:gridCol w:w="992"/>
        <w:gridCol w:w="5777"/>
      </w:tblGrid>
      <w:tr w:rsidR="00A67B3F" w:rsidRPr="004A687B" w:rsidTr="00A67B3F">
        <w:trPr>
          <w:cnfStyle w:val="100000000000" w:firstRow="1" w:lastRow="0" w:firstColumn="0" w:lastColumn="0" w:oddVBand="0" w:evenVBand="0" w:oddHBand="0" w:evenHBand="0" w:firstRowFirstColumn="0" w:firstRowLastColumn="0" w:lastRowFirstColumn="0" w:lastRowLastColumn="0"/>
          <w:trHeight w:val="1187"/>
          <w:tblHeader/>
          <w:jc w:val="center"/>
        </w:trPr>
        <w:tc>
          <w:tcPr>
            <w:cnfStyle w:val="001000000000" w:firstRow="0" w:lastRow="0" w:firstColumn="1" w:lastColumn="0" w:oddVBand="0" w:evenVBand="0" w:oddHBand="0" w:evenHBand="0" w:firstRowFirstColumn="0" w:firstRowLastColumn="0" w:lastRowFirstColumn="0" w:lastRowLastColumn="0"/>
            <w:tcW w:w="937" w:type="dxa"/>
            <w:shd w:val="clear" w:color="auto" w:fill="66AA44" w:themeFill="accent2"/>
          </w:tcPr>
          <w:p w:rsidR="00A67B3F" w:rsidRDefault="00A67B3F" w:rsidP="00CE47EB">
            <w:pPr>
              <w:rPr>
                <w:color w:val="FFFFFF" w:themeColor="background1"/>
              </w:rPr>
            </w:pPr>
          </w:p>
        </w:tc>
        <w:tc>
          <w:tcPr>
            <w:tcW w:w="5295" w:type="dxa"/>
            <w:shd w:val="clear" w:color="auto" w:fill="66AA44" w:themeFill="accent2"/>
          </w:tcPr>
          <w:p w:rsidR="00A67B3F" w:rsidRPr="004A687B"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134" w:type="dxa"/>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1985" w:type="dxa"/>
            <w:gridSpan w:val="2"/>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Standard feature? (Yes=Y/ No=N)</w:t>
            </w:r>
          </w:p>
        </w:tc>
        <w:tc>
          <w:tcPr>
            <w:tcW w:w="5777" w:type="dxa"/>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napToGrid/>
              <w:spacing w:before="0" w:after="0" w:line="240" w:lineRule="auto"/>
              <w:rPr>
                <w:rFonts w:ascii="Times New Roman" w:hAnsi="Times New Roman"/>
                <w:sz w:val="22"/>
                <w:szCs w:val="22"/>
              </w:rPr>
            </w:pPr>
          </w:p>
        </w:tc>
        <w:tc>
          <w:tcPr>
            <w:tcW w:w="5295" w:type="dxa"/>
            <w:vAlign w:val="center"/>
          </w:tcPr>
          <w:p w:rsidR="00DF1DDF" w:rsidRDefault="00DF1DDF" w:rsidP="009A63F7">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 xml:space="preserve">The </w:t>
            </w:r>
            <w:r w:rsidRPr="00C54DC2">
              <w:rPr>
                <w:sz w:val="22"/>
                <w:szCs w:val="22"/>
              </w:rPr>
              <w:t xml:space="preserve">Investigating Officer, </w:t>
            </w:r>
            <w:r>
              <w:rPr>
                <w:sz w:val="22"/>
                <w:szCs w:val="22"/>
              </w:rPr>
              <w:t>should be able to</w:t>
            </w:r>
            <w:r w:rsidRPr="00C54DC2">
              <w:rPr>
                <w:sz w:val="22"/>
                <w:szCs w:val="22"/>
              </w:rPr>
              <w:t xml:space="preserve"> create </w:t>
            </w:r>
            <w:r>
              <w:rPr>
                <w:sz w:val="22"/>
                <w:szCs w:val="22"/>
              </w:rPr>
              <w:t>their</w:t>
            </w:r>
            <w:r w:rsidRPr="00C54DC2">
              <w:rPr>
                <w:sz w:val="22"/>
                <w:szCs w:val="22"/>
              </w:rPr>
              <w:t xml:space="preserve"> profile online so </w:t>
            </w:r>
            <w:r>
              <w:rPr>
                <w:sz w:val="22"/>
                <w:szCs w:val="22"/>
              </w:rPr>
              <w:t>that they can</w:t>
            </w:r>
            <w:r w:rsidRPr="00C54DC2">
              <w:rPr>
                <w:sz w:val="22"/>
                <w:szCs w:val="22"/>
              </w:rPr>
              <w:t xml:space="preserve"> initiate a case registration</w:t>
            </w:r>
          </w:p>
        </w:tc>
        <w:tc>
          <w:tcPr>
            <w:tcW w:w="1134" w:type="dxa"/>
            <w:vAlign w:val="center"/>
          </w:tcPr>
          <w:p w:rsidR="00DF1DDF" w:rsidRPr="00FF329D" w:rsidRDefault="00DF1DD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Criminal</w:t>
            </w:r>
          </w:p>
        </w:tc>
        <w:tc>
          <w:tcPr>
            <w:tcW w:w="993" w:type="dxa"/>
          </w:tcPr>
          <w:p w:rsidR="00DF1DDF" w:rsidRDefault="00DF1DD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992" w:type="dxa"/>
          </w:tcPr>
          <w:p w:rsidR="00DF1DDF" w:rsidRDefault="00DF1DD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777" w:type="dxa"/>
          </w:tcPr>
          <w:p w:rsidR="00DF1DDF" w:rsidRDefault="00DF1DD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C54DC2">
              <w:rPr>
                <w:sz w:val="22"/>
                <w:szCs w:val="22"/>
              </w:rPr>
              <w:t>Investigating Officer I must be able to search for accused details/profile in any previous criminal/court matters</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Pr>
                <w:rFonts w:cs="Arial"/>
                <w:sz w:val="22"/>
                <w:szCs w:val="22"/>
              </w:rP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C54DC2">
              <w:rPr>
                <w:sz w:val="22"/>
                <w:szCs w:val="22"/>
              </w:rPr>
              <w:t xml:space="preserve">Investigating Officer </w:t>
            </w:r>
            <w:r>
              <w:rPr>
                <w:sz w:val="22"/>
                <w:szCs w:val="22"/>
              </w:rPr>
              <w:t>should be able to</w:t>
            </w:r>
            <w:r w:rsidRPr="00C54DC2">
              <w:rPr>
                <w:sz w:val="22"/>
                <w:szCs w:val="22"/>
              </w:rPr>
              <w:t xml:space="preserve"> upload/scan and upload in PDF format or complete online the docket(with statement and evidence)  as prompted by the system</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Pr>
                <w:rFonts w:cs="Arial"/>
                <w:sz w:val="22"/>
                <w:szCs w:val="22"/>
              </w:rP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napToGrid/>
              <w:spacing w:before="0" w:after="0" w:line="240" w:lineRule="auto"/>
              <w:rPr>
                <w:rFonts w:ascii="Times New Roman" w:hAnsi="Times New Roman"/>
                <w:sz w:val="22"/>
                <w:szCs w:val="22"/>
              </w:rPr>
            </w:pPr>
          </w:p>
        </w:tc>
        <w:tc>
          <w:tcPr>
            <w:tcW w:w="5295" w:type="dxa"/>
            <w:vAlign w:val="center"/>
          </w:tcPr>
          <w:p w:rsidR="00DF1DDF" w:rsidRDefault="00DF1DD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 xml:space="preserve">The </w:t>
            </w:r>
            <w:r w:rsidRPr="00006F78">
              <w:rPr>
                <w:sz w:val="22"/>
                <w:szCs w:val="22"/>
              </w:rPr>
              <w:t xml:space="preserve">Control Prosecutor </w:t>
            </w:r>
            <w:r>
              <w:rPr>
                <w:sz w:val="22"/>
                <w:szCs w:val="22"/>
              </w:rPr>
              <w:t>Should be able to</w:t>
            </w:r>
            <w:r w:rsidRPr="00006F78">
              <w:rPr>
                <w:sz w:val="22"/>
                <w:szCs w:val="22"/>
              </w:rPr>
              <w:t xml:space="preserve"> login to the system and have a view of all pending documentation that requires my action</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rPr>
                <w:rFonts w:cs="Arial"/>
                <w:sz w:val="22"/>
                <w:szCs w:val="22"/>
              </w:rP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Control Prosecutor </w:t>
            </w:r>
            <w:r>
              <w:rPr>
                <w:sz w:val="22"/>
                <w:szCs w:val="22"/>
              </w:rPr>
              <w:t>should be able to</w:t>
            </w:r>
            <w:r w:rsidRPr="00006F78">
              <w:rPr>
                <w:sz w:val="22"/>
                <w:szCs w:val="22"/>
              </w:rPr>
              <w:t xml:space="preserve"> cho</w:t>
            </w:r>
            <w:r>
              <w:rPr>
                <w:sz w:val="22"/>
                <w:szCs w:val="22"/>
              </w:rPr>
              <w:t>o</w:t>
            </w:r>
            <w:r w:rsidRPr="00006F78">
              <w:rPr>
                <w:sz w:val="22"/>
                <w:szCs w:val="22"/>
              </w:rPr>
              <w:t xml:space="preserve">se to accept the case in </w:t>
            </w:r>
            <w:r>
              <w:rPr>
                <w:sz w:val="22"/>
                <w:szCs w:val="22"/>
              </w:rPr>
              <w:t>which they</w:t>
            </w:r>
            <w:r w:rsidRPr="00006F78">
              <w:rPr>
                <w:sz w:val="22"/>
                <w:szCs w:val="22"/>
              </w:rPr>
              <w:t xml:space="preserve"> will choose the type of case based on the criminal activity conducted, and </w:t>
            </w:r>
            <w:r>
              <w:rPr>
                <w:sz w:val="22"/>
                <w:szCs w:val="22"/>
              </w:rPr>
              <w:t>should be able to</w:t>
            </w:r>
            <w:r w:rsidRPr="00006F78">
              <w:rPr>
                <w:sz w:val="22"/>
                <w:szCs w:val="22"/>
              </w:rPr>
              <w:t xml:space="preserve"> create the Charge Sheet with automatic case number assignment</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0359C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Control Prosecutor </w:t>
            </w:r>
            <w:r>
              <w:rPr>
                <w:sz w:val="22"/>
                <w:szCs w:val="22"/>
              </w:rPr>
              <w:t>should be able to</w:t>
            </w:r>
            <w:r w:rsidRPr="00006F78">
              <w:rPr>
                <w:sz w:val="22"/>
                <w:szCs w:val="22"/>
              </w:rPr>
              <w:t xml:space="preserve"> close the case so that status can be updated automatically</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0359C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If the Investigating Officer’s </w:t>
            </w:r>
            <w:r w:rsidRPr="00006F78">
              <w:rPr>
                <w:sz w:val="22"/>
                <w:szCs w:val="22"/>
              </w:rPr>
              <w:t xml:space="preserve">case is queried, </w:t>
            </w:r>
            <w:r>
              <w:rPr>
                <w:sz w:val="22"/>
                <w:szCs w:val="22"/>
              </w:rPr>
              <w:t>they should be able to</w:t>
            </w:r>
            <w:r w:rsidRPr="00006F78">
              <w:rPr>
                <w:sz w:val="22"/>
                <w:szCs w:val="22"/>
              </w:rPr>
              <w:t xml:space="preserve"> submit requested information online in response to the Control Prosecutor</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871622">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When the </w:t>
            </w:r>
            <w:r w:rsidRPr="00006F78">
              <w:rPr>
                <w:sz w:val="22"/>
                <w:szCs w:val="22"/>
              </w:rPr>
              <w:t xml:space="preserve">Magistrate / Judge, </w:t>
            </w:r>
            <w:r>
              <w:rPr>
                <w:sz w:val="22"/>
                <w:szCs w:val="22"/>
              </w:rPr>
              <w:t xml:space="preserve">login to the system they should </w:t>
            </w:r>
            <w:r w:rsidRPr="00006F78">
              <w:rPr>
                <w:sz w:val="22"/>
                <w:szCs w:val="22"/>
              </w:rPr>
              <w:t xml:space="preserve">have </w:t>
            </w:r>
            <w:r>
              <w:rPr>
                <w:sz w:val="22"/>
                <w:szCs w:val="22"/>
              </w:rPr>
              <w:t xml:space="preserve">a </w:t>
            </w:r>
            <w:r w:rsidRPr="00006F78">
              <w:rPr>
                <w:sz w:val="22"/>
                <w:szCs w:val="22"/>
              </w:rPr>
              <w:t xml:space="preserve">view of all documents pending that require </w:t>
            </w:r>
            <w:r>
              <w:rPr>
                <w:sz w:val="22"/>
                <w:szCs w:val="22"/>
              </w:rPr>
              <w:t>their</w:t>
            </w:r>
            <w:r w:rsidRPr="00006F78">
              <w:rPr>
                <w:sz w:val="22"/>
                <w:szCs w:val="22"/>
              </w:rPr>
              <w:t xml:space="preserve"> approval / rejection</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2348C1">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Control Prosecutor , </w:t>
            </w:r>
            <w:r>
              <w:rPr>
                <w:sz w:val="22"/>
                <w:szCs w:val="22"/>
              </w:rPr>
              <w:t>should be able to</w:t>
            </w:r>
            <w:r w:rsidRPr="00006F78">
              <w:rPr>
                <w:sz w:val="22"/>
                <w:szCs w:val="22"/>
              </w:rPr>
              <w:t xml:space="preserve"> login and view all pending cases that require  approval / rejection for a summons/indictment applications</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0359C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Control Prosecutor, after ap</w:t>
            </w:r>
            <w:r>
              <w:rPr>
                <w:sz w:val="22"/>
                <w:szCs w:val="22"/>
              </w:rPr>
              <w:t xml:space="preserve">proving the summons/indictment should be able to </w:t>
            </w:r>
            <w:r w:rsidRPr="00006F78">
              <w:rPr>
                <w:sz w:val="22"/>
                <w:szCs w:val="22"/>
              </w:rPr>
              <w:t>confirm the charge type and select the case complexity classification so that a Case Prosecutor and case number can be automatically assigned</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w:t>
            </w:r>
            <w:r w:rsidRPr="00006F78">
              <w:rPr>
                <w:sz w:val="22"/>
                <w:szCs w:val="22"/>
              </w:rPr>
              <w:t xml:space="preserve"> Judge / Magistrate, Control Prosecutor, Clerk and Prosecutor </w:t>
            </w:r>
            <w:r>
              <w:rPr>
                <w:sz w:val="22"/>
                <w:szCs w:val="22"/>
              </w:rPr>
              <w:t>Should be able to</w:t>
            </w:r>
            <w:r w:rsidRPr="00006F78">
              <w:rPr>
                <w:sz w:val="22"/>
                <w:szCs w:val="22"/>
              </w:rPr>
              <w:t xml:space="preserve"> login to the system and view all my case files so </w:t>
            </w:r>
            <w:r>
              <w:rPr>
                <w:sz w:val="22"/>
                <w:szCs w:val="22"/>
              </w:rPr>
              <w:t>that they can</w:t>
            </w:r>
            <w:r w:rsidRPr="00006F78">
              <w:rPr>
                <w:sz w:val="22"/>
                <w:szCs w:val="22"/>
              </w:rPr>
              <w:t xml:space="preserve"> track all changes made to these files</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Litigants</w:t>
            </w:r>
            <w:r w:rsidRPr="00006F78">
              <w:rPr>
                <w:sz w:val="22"/>
                <w:szCs w:val="22"/>
              </w:rPr>
              <w:t xml:space="preserve">, Accused, Investigating Officer, </w:t>
            </w:r>
            <w:r>
              <w:rPr>
                <w:sz w:val="22"/>
                <w:szCs w:val="22"/>
              </w:rPr>
              <w:t>Should be able to</w:t>
            </w:r>
            <w:r w:rsidRPr="00006F78">
              <w:rPr>
                <w:sz w:val="22"/>
                <w:szCs w:val="22"/>
              </w:rPr>
              <w:t xml:space="preserve"> submit evidence to the system so that it is stored in the case file for the appearance and trial</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DF1DDF" w:rsidTr="00DF1DDF">
        <w:trPr>
          <w:jc w:val="center"/>
        </w:trPr>
        <w:tc>
          <w:tcPr>
            <w:cnfStyle w:val="001000000000" w:firstRow="0" w:lastRow="0" w:firstColumn="1" w:lastColumn="0" w:oddVBand="0" w:evenVBand="0" w:oddHBand="0" w:evenHBand="0" w:firstRowFirstColumn="0" w:firstRowLastColumn="0" w:lastRowFirstColumn="0" w:lastRowLastColumn="0"/>
            <w:tcW w:w="937" w:type="dxa"/>
            <w:vAlign w:val="center"/>
          </w:tcPr>
          <w:p w:rsidR="00DF1DDF" w:rsidRDefault="00DF1DDF" w:rsidP="00E72480">
            <w:pPr>
              <w:spacing w:before="0" w:after="0" w:line="240" w:lineRule="auto"/>
              <w:rPr>
                <w:sz w:val="22"/>
                <w:szCs w:val="22"/>
              </w:rPr>
            </w:pPr>
          </w:p>
        </w:tc>
        <w:tc>
          <w:tcPr>
            <w:tcW w:w="5295" w:type="dxa"/>
            <w:vAlign w:val="center"/>
          </w:tcPr>
          <w:p w:rsidR="00DF1DDF" w:rsidRPr="00006F78"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Litigants</w:t>
            </w:r>
            <w:r w:rsidRPr="00006F78">
              <w:rPr>
                <w:sz w:val="22"/>
                <w:szCs w:val="22"/>
              </w:rPr>
              <w:t xml:space="preserve">, Accused, Investigating Officer, </w:t>
            </w:r>
            <w:r>
              <w:rPr>
                <w:sz w:val="22"/>
                <w:szCs w:val="22"/>
              </w:rPr>
              <w:t>Should be able to</w:t>
            </w:r>
            <w:r w:rsidRPr="00006F78">
              <w:rPr>
                <w:sz w:val="22"/>
                <w:szCs w:val="22"/>
              </w:rPr>
              <w:t xml:space="preserve"> capture information on where to find filed physical case evidence for material which cannot be digitised  </w:t>
            </w:r>
          </w:p>
        </w:tc>
        <w:tc>
          <w:tcPr>
            <w:tcW w:w="1134" w:type="dxa"/>
            <w:vAlign w:val="center"/>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r>
              <w:t>Criminal</w:t>
            </w:r>
          </w:p>
        </w:tc>
        <w:tc>
          <w:tcPr>
            <w:tcW w:w="993"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992"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c>
          <w:tcPr>
            <w:tcW w:w="5777" w:type="dxa"/>
          </w:tcPr>
          <w:p w:rsidR="00DF1DDF" w:rsidRDefault="00DF1DDF" w:rsidP="00E72480">
            <w:pPr>
              <w:spacing w:before="0" w:after="0" w:line="240" w:lineRule="auto"/>
              <w:cnfStyle w:val="000000000000" w:firstRow="0" w:lastRow="0" w:firstColumn="0" w:lastColumn="0" w:oddVBand="0" w:evenVBand="0" w:oddHBand="0" w:evenHBand="0" w:firstRowFirstColumn="0" w:firstRowLastColumn="0" w:lastRowFirstColumn="0" w:lastRowLastColumn="0"/>
            </w:pPr>
          </w:p>
        </w:tc>
      </w:tr>
    </w:tbl>
    <w:p w:rsidR="00366ABD" w:rsidRDefault="00366ABD" w:rsidP="00C54DC2"/>
    <w:p w:rsidR="00E72480" w:rsidRDefault="00E72480" w:rsidP="00C54DC2"/>
    <w:p w:rsidR="00E72480" w:rsidRDefault="00E72480" w:rsidP="00C54DC2"/>
    <w:p w:rsidR="00E72480" w:rsidRDefault="00E72480" w:rsidP="00C54DC2"/>
    <w:p w:rsidR="00E72480" w:rsidRDefault="00E72480" w:rsidP="00C54DC2"/>
    <w:p w:rsidR="00250A63" w:rsidRDefault="00F7051B" w:rsidP="00250A63">
      <w:pPr>
        <w:pStyle w:val="Heading2"/>
        <w:ind w:left="851" w:hanging="851"/>
      </w:pPr>
      <w:bookmarkStart w:id="10" w:name="_Toc452020221"/>
      <w:r>
        <w:t xml:space="preserve">Civil </w:t>
      </w:r>
      <w:r w:rsidR="00250A63">
        <w:t>Pleadings</w:t>
      </w:r>
      <w:bookmarkEnd w:id="10"/>
    </w:p>
    <w:p w:rsidR="00250A63" w:rsidRDefault="00250A63" w:rsidP="00250A63">
      <w:pPr>
        <w:pStyle w:val="Heading3"/>
        <w:tabs>
          <w:tab w:val="clear" w:pos="851"/>
          <w:tab w:val="left" w:pos="810"/>
        </w:tabs>
        <w:ind w:left="810" w:hanging="810"/>
        <w:rPr>
          <w:lang w:eastAsia="en-US"/>
        </w:rPr>
      </w:pPr>
      <w:bookmarkStart w:id="11" w:name="_Toc452020222"/>
      <w:r>
        <w:rPr>
          <w:lang w:eastAsia="en-US"/>
        </w:rPr>
        <w:t>Process activities</w:t>
      </w:r>
      <w:bookmarkEnd w:id="11"/>
    </w:p>
    <w:p w:rsidR="00263F84" w:rsidRDefault="00263F84" w:rsidP="00250A63">
      <w:pPr>
        <w:pStyle w:val="Caption"/>
        <w:spacing w:before="200" w:after="200" w:line="360" w:lineRule="auto"/>
        <w:rPr>
          <w:noProof/>
          <w:lang w:val="en-US" w:eastAsia="en-US"/>
        </w:rPr>
      </w:pPr>
    </w:p>
    <w:p w:rsidR="00263F84" w:rsidRDefault="00263F84" w:rsidP="00250A63">
      <w:pPr>
        <w:pStyle w:val="Caption"/>
        <w:spacing w:before="200" w:after="200" w:line="360" w:lineRule="auto"/>
        <w:rPr>
          <w:noProof/>
          <w:lang w:val="en-US" w:eastAsia="en-US"/>
        </w:rPr>
      </w:pPr>
      <w:r w:rsidRPr="001466CB">
        <w:rPr>
          <w:u w:val="none"/>
        </w:rPr>
        <w:object w:dxaOrig="11881"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3.25pt;height:255.75pt" o:ole="">
            <v:imagedata r:id="rId19" o:title=""/>
          </v:shape>
          <o:OLEObject Type="Embed" ProgID="Visio.Drawing.15" ShapeID="_x0000_i1025" DrawAspect="Content" ObjectID="_1537038094" r:id="rId20"/>
        </w:object>
      </w:r>
    </w:p>
    <w:p w:rsidR="00FF329D" w:rsidRPr="00FF329D" w:rsidRDefault="00250A63" w:rsidP="00FF329D">
      <w:pPr>
        <w:pStyle w:val="Caption"/>
        <w:spacing w:before="200" w:after="200" w:line="360" w:lineRule="auto"/>
        <w:rPr>
          <w:szCs w:val="20"/>
        </w:rPr>
      </w:pPr>
      <w:r w:rsidRPr="00841619">
        <w:rPr>
          <w:szCs w:val="20"/>
        </w:rPr>
        <w:t xml:space="preserve">Figure </w:t>
      </w:r>
      <w:r w:rsidRPr="00841619">
        <w:rPr>
          <w:szCs w:val="20"/>
        </w:rPr>
        <w:fldChar w:fldCharType="begin"/>
      </w:r>
      <w:r w:rsidRPr="00841619">
        <w:rPr>
          <w:szCs w:val="20"/>
        </w:rPr>
        <w:instrText xml:space="preserve"> SEQ Figure \* ARABIC </w:instrText>
      </w:r>
      <w:r w:rsidRPr="00841619">
        <w:rPr>
          <w:szCs w:val="20"/>
        </w:rPr>
        <w:fldChar w:fldCharType="separate"/>
      </w:r>
      <w:r w:rsidR="00D76C37">
        <w:rPr>
          <w:noProof/>
          <w:szCs w:val="20"/>
        </w:rPr>
        <w:t>4</w:t>
      </w:r>
      <w:r w:rsidRPr="00841619">
        <w:rPr>
          <w:szCs w:val="20"/>
        </w:rPr>
        <w:fldChar w:fldCharType="end"/>
      </w:r>
      <w:r w:rsidRPr="00841619">
        <w:rPr>
          <w:szCs w:val="20"/>
        </w:rPr>
        <w:t xml:space="preserve">: </w:t>
      </w:r>
      <w:r w:rsidR="00F14543">
        <w:rPr>
          <w:szCs w:val="20"/>
        </w:rPr>
        <w:t>Civil Pleadings P</w:t>
      </w:r>
      <w:r>
        <w:rPr>
          <w:szCs w:val="20"/>
        </w:rPr>
        <w:t>hase</w:t>
      </w:r>
    </w:p>
    <w:p w:rsidR="00250A63" w:rsidRPr="00841619" w:rsidRDefault="00250A63" w:rsidP="00250A63"/>
    <w:p w:rsidR="00250A63" w:rsidRDefault="00F51290" w:rsidP="00250A63">
      <w:pPr>
        <w:pStyle w:val="Heading3"/>
        <w:ind w:left="851" w:hanging="851"/>
        <w:rPr>
          <w:lang w:eastAsia="en-US"/>
        </w:rPr>
      </w:pPr>
      <w:bookmarkStart w:id="12" w:name="_Toc452020223"/>
      <w:r>
        <w:rPr>
          <w:lang w:eastAsia="en-US"/>
        </w:rPr>
        <w:t>B</w:t>
      </w:r>
      <w:r w:rsidR="00250A63">
        <w:rPr>
          <w:lang w:eastAsia="en-US"/>
        </w:rPr>
        <w:t xml:space="preserve">usiness </w:t>
      </w:r>
      <w:r>
        <w:rPr>
          <w:lang w:eastAsia="en-US"/>
        </w:rPr>
        <w:t>R</w:t>
      </w:r>
      <w:r w:rsidR="00250A63">
        <w:rPr>
          <w:lang w:eastAsia="en-US"/>
        </w:rPr>
        <w:t>equirements</w:t>
      </w:r>
      <w:r>
        <w:rPr>
          <w:lang w:eastAsia="en-US"/>
        </w:rPr>
        <w:t xml:space="preserve"> Specifications - Civil</w:t>
      </w:r>
      <w:bookmarkEnd w:id="12"/>
    </w:p>
    <w:tbl>
      <w:tblPr>
        <w:tblStyle w:val="GridTable1Light-Accent11"/>
        <w:tblW w:w="15128" w:type="dxa"/>
        <w:jc w:val="center"/>
        <w:tblLayout w:type="fixed"/>
        <w:tblLook w:val="04A0" w:firstRow="1" w:lastRow="0" w:firstColumn="1" w:lastColumn="0" w:noHBand="0" w:noVBand="1"/>
      </w:tblPr>
      <w:tblGrid>
        <w:gridCol w:w="569"/>
        <w:gridCol w:w="4658"/>
        <w:gridCol w:w="1006"/>
        <w:gridCol w:w="1275"/>
        <w:gridCol w:w="1276"/>
        <w:gridCol w:w="6344"/>
      </w:tblGrid>
      <w:tr w:rsidR="00A67B3F" w:rsidRPr="004A687B" w:rsidTr="00A67B3F">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69" w:type="dxa"/>
            <w:shd w:val="clear" w:color="auto" w:fill="66AA44" w:themeFill="accent2"/>
          </w:tcPr>
          <w:p w:rsidR="00A67B3F" w:rsidRDefault="00A67B3F" w:rsidP="00812E0C">
            <w:pPr>
              <w:rPr>
                <w:color w:val="FFFFFF" w:themeColor="background1"/>
              </w:rPr>
            </w:pPr>
          </w:p>
        </w:tc>
        <w:tc>
          <w:tcPr>
            <w:tcW w:w="4658" w:type="dxa"/>
            <w:shd w:val="clear" w:color="auto" w:fill="66AA44" w:themeFill="accent2"/>
          </w:tcPr>
          <w:p w:rsidR="00A67B3F" w:rsidRPr="004A687B"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006" w:type="dxa"/>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551" w:type="dxa"/>
            <w:gridSpan w:val="2"/>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A67B3F">
              <w:rPr>
                <w:color w:val="FFFFFF" w:themeColor="background1"/>
              </w:rPr>
              <w:t>Standard feature? (Yes=Y/ No=N)</w:t>
            </w:r>
          </w:p>
        </w:tc>
        <w:tc>
          <w:tcPr>
            <w:tcW w:w="6344" w:type="dxa"/>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E72480">
            <w:pPr>
              <w:snapToGrid/>
              <w:spacing w:before="0" w:after="0" w:line="240" w:lineRule="auto"/>
              <w:rPr>
                <w:rFonts w:ascii="Times New Roman" w:hAnsi="Times New Roman"/>
                <w:sz w:val="22"/>
                <w:szCs w:val="22"/>
              </w:rPr>
            </w:pPr>
          </w:p>
        </w:tc>
        <w:tc>
          <w:tcPr>
            <w:tcW w:w="4658" w:type="dxa"/>
            <w:vAlign w:val="center"/>
          </w:tcPr>
          <w:p w:rsidR="00A67B3F" w:rsidRDefault="00A67B3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sz w:val="22"/>
                <w:szCs w:val="22"/>
              </w:rPr>
              <w:t>The Citizens or Litigants should be able to choose the type of document they wish to submit from a dropdown so that they can get access to online templates if required and applicable</w:t>
            </w:r>
          </w:p>
        </w:tc>
        <w:tc>
          <w:tcPr>
            <w:tcW w:w="1006" w:type="dxa"/>
          </w:tcPr>
          <w:p w:rsidR="00A67B3F" w:rsidRDefault="00A67B3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vil</w:t>
            </w:r>
          </w:p>
        </w:tc>
        <w:tc>
          <w:tcPr>
            <w:tcW w:w="1275" w:type="dxa"/>
          </w:tcPr>
          <w:p w:rsidR="00A67B3F" w:rsidRDefault="00A67B3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E72480">
            <w:pPr>
              <w:snapToGrid/>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Citizens or Litigants should be able to choose the type of document they wish to submit from a dropdown so that the document they submit or upload will be placed into the correct folder or subfolder in the case file </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itizens or Litigants should be shown a confirmation of submission message so I know that my file has been successfully uploaded</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itizens or Litigants should be able to file for a notice of bar through the online system so that they can immediately prevent any further submissions from the other party being recognised by the court</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Registrar should have a view of notice of bar applications so that they can grant or reject the application timeously </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registrar once granted a notice of bar application should be able to generate a court order so the other party can no longer file documents with the court </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Registrar should be able to disable a party from submitting documentation to the case file so that a court order barring the party from submitting prevents them from doing so online as well</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itizens or Litigants should be able to apply for a default judgement online in a case in which they are the plaintiff or applicant so that they can close the case quicker</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or Litigants acting  plaintiff in a civil case should be able to make an application for summary judgement through the online portal by either online template or PDF upload</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itizens or Litigants acting  defendant in a civil case should be able to make an application for exception  through the online portal by either online template or PDF upload</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9" w:type="dxa"/>
            <w:vAlign w:val="center"/>
          </w:tcPr>
          <w:p w:rsidR="00A67B3F" w:rsidRDefault="00A67B3F" w:rsidP="003A314F">
            <w:pPr>
              <w:spacing w:before="0" w:after="0" w:line="240" w:lineRule="auto"/>
              <w:rPr>
                <w:sz w:val="22"/>
                <w:szCs w:val="22"/>
              </w:rPr>
            </w:pPr>
          </w:p>
        </w:tc>
        <w:tc>
          <w:tcPr>
            <w:tcW w:w="4658"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Judge should be able to view all applications for summary judgements and exceptions so that they can grant or reject summary judgements and exceptions online </w:t>
            </w:r>
          </w:p>
        </w:tc>
        <w:tc>
          <w:tcPr>
            <w:tcW w:w="100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65164">
              <w:rPr>
                <w:sz w:val="22"/>
                <w:szCs w:val="22"/>
              </w:rPr>
              <w:t>Civil</w:t>
            </w:r>
          </w:p>
        </w:tc>
        <w:tc>
          <w:tcPr>
            <w:tcW w:w="1275"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634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250A63" w:rsidRPr="00F96E5F" w:rsidRDefault="00250A63" w:rsidP="00250A63">
      <w:pPr>
        <w:rPr>
          <w:lang w:eastAsia="en-US"/>
        </w:rPr>
      </w:pPr>
    </w:p>
    <w:p w:rsidR="00250A63" w:rsidRDefault="00250A63" w:rsidP="00250A63"/>
    <w:p w:rsidR="004A687B" w:rsidRDefault="004A687B" w:rsidP="003F0AF2"/>
    <w:p w:rsidR="004A687B" w:rsidRDefault="004A687B" w:rsidP="003F0AF2">
      <w:pPr>
        <w:sectPr w:rsidR="004A687B" w:rsidSect="00765827">
          <w:pgSz w:w="16840" w:h="11907" w:orient="landscape" w:code="9"/>
          <w:pgMar w:top="1134" w:right="851" w:bottom="851" w:left="851" w:header="1021" w:footer="567" w:gutter="0"/>
          <w:cols w:space="720"/>
          <w:docGrid w:linePitch="360"/>
        </w:sectPr>
      </w:pPr>
    </w:p>
    <w:p w:rsidR="00250A63" w:rsidRDefault="00BC2864" w:rsidP="00250A63">
      <w:pPr>
        <w:pStyle w:val="Heading2"/>
        <w:ind w:left="851" w:hanging="851"/>
      </w:pPr>
      <w:bookmarkStart w:id="13" w:name="_Toc452020224"/>
      <w:r>
        <w:lastRenderedPageBreak/>
        <w:t>Pre-</w:t>
      </w:r>
      <w:r w:rsidR="00250A63">
        <w:t>Trial</w:t>
      </w:r>
      <w:r w:rsidR="000203A1">
        <w:t xml:space="preserve"> / Hearing</w:t>
      </w:r>
      <w:r>
        <w:t xml:space="preserve"> Proceedings</w:t>
      </w:r>
      <w:r w:rsidR="000203A1">
        <w:t xml:space="preserve"> or Criminal First Appearance</w:t>
      </w:r>
      <w:bookmarkEnd w:id="13"/>
    </w:p>
    <w:p w:rsidR="00250A63" w:rsidRDefault="00250A63" w:rsidP="00250A63">
      <w:pPr>
        <w:pStyle w:val="Heading3"/>
        <w:tabs>
          <w:tab w:val="clear" w:pos="851"/>
          <w:tab w:val="left" w:pos="810"/>
        </w:tabs>
        <w:ind w:left="810" w:hanging="810"/>
        <w:rPr>
          <w:lang w:eastAsia="en-US"/>
        </w:rPr>
      </w:pPr>
      <w:bookmarkStart w:id="14" w:name="_Toc452020225"/>
      <w:r>
        <w:rPr>
          <w:lang w:eastAsia="en-US"/>
        </w:rPr>
        <w:t>Process activities</w:t>
      </w:r>
      <w:bookmarkEnd w:id="14"/>
    </w:p>
    <w:p w:rsidR="00BC2864" w:rsidRDefault="00BC2864" w:rsidP="00250A63">
      <w:pPr>
        <w:pStyle w:val="Caption"/>
        <w:spacing w:before="200" w:after="200" w:line="360" w:lineRule="auto"/>
        <w:rPr>
          <w:noProof/>
          <w:lang w:val="en-US" w:eastAsia="en-US"/>
        </w:rPr>
      </w:pPr>
    </w:p>
    <w:p w:rsidR="00BC2864" w:rsidRPr="00462AD7" w:rsidRDefault="00462AD7" w:rsidP="00462AD7">
      <w:pPr>
        <w:pStyle w:val="Caption"/>
        <w:spacing w:before="200" w:after="200" w:line="360" w:lineRule="auto"/>
        <w:rPr>
          <w:noProof/>
          <w:u w:val="none"/>
          <w:lang w:val="en-US" w:eastAsia="en-US"/>
        </w:rPr>
      </w:pPr>
      <w:r w:rsidRPr="00462AD7">
        <w:rPr>
          <w:u w:val="none"/>
        </w:rPr>
        <w:object w:dxaOrig="13216" w:dyaOrig="4065">
          <v:shape id="_x0000_i1026" type="#_x0000_t75" style="width:660.75pt;height:203.25pt" o:ole="">
            <v:imagedata r:id="rId21" o:title=""/>
          </v:shape>
          <o:OLEObject Type="Embed" ProgID="Visio.Drawing.15" ShapeID="_x0000_i1026" DrawAspect="Content" ObjectID="_1537038095" r:id="rId22"/>
        </w:object>
      </w:r>
    </w:p>
    <w:p w:rsidR="00250A63" w:rsidRDefault="00250A63" w:rsidP="00BC2864">
      <w:pPr>
        <w:pStyle w:val="Caption"/>
        <w:spacing w:before="200" w:after="200" w:line="360" w:lineRule="auto"/>
        <w:rPr>
          <w:szCs w:val="20"/>
        </w:rPr>
      </w:pPr>
      <w:r w:rsidRPr="00841619">
        <w:rPr>
          <w:szCs w:val="20"/>
        </w:rPr>
        <w:t xml:space="preserve">Figure </w:t>
      </w:r>
      <w:r w:rsidRPr="00841619">
        <w:rPr>
          <w:szCs w:val="20"/>
        </w:rPr>
        <w:fldChar w:fldCharType="begin"/>
      </w:r>
      <w:r w:rsidRPr="00841619">
        <w:rPr>
          <w:szCs w:val="20"/>
        </w:rPr>
        <w:instrText xml:space="preserve"> SEQ Figure \* ARABIC </w:instrText>
      </w:r>
      <w:r w:rsidRPr="00841619">
        <w:rPr>
          <w:szCs w:val="20"/>
        </w:rPr>
        <w:fldChar w:fldCharType="separate"/>
      </w:r>
      <w:r w:rsidR="00D76C37">
        <w:rPr>
          <w:noProof/>
          <w:szCs w:val="20"/>
        </w:rPr>
        <w:t>5</w:t>
      </w:r>
      <w:r w:rsidRPr="00841619">
        <w:rPr>
          <w:szCs w:val="20"/>
        </w:rPr>
        <w:fldChar w:fldCharType="end"/>
      </w:r>
      <w:r w:rsidRPr="00841619">
        <w:rPr>
          <w:szCs w:val="20"/>
        </w:rPr>
        <w:t xml:space="preserve">: </w:t>
      </w:r>
      <w:r w:rsidR="000203A1">
        <w:rPr>
          <w:szCs w:val="20"/>
        </w:rPr>
        <w:t xml:space="preserve">Civil </w:t>
      </w:r>
      <w:r w:rsidR="00BC2864">
        <w:rPr>
          <w:szCs w:val="20"/>
        </w:rPr>
        <w:t>Pre-Trial</w:t>
      </w:r>
      <w:r>
        <w:rPr>
          <w:szCs w:val="20"/>
        </w:rPr>
        <w:t xml:space="preserve"> </w:t>
      </w:r>
      <w:r w:rsidR="00BC2864">
        <w:rPr>
          <w:szCs w:val="20"/>
        </w:rPr>
        <w:t>Proceedings</w:t>
      </w:r>
    </w:p>
    <w:p w:rsidR="00E239AA" w:rsidRDefault="00E239AA" w:rsidP="00E239AA"/>
    <w:p w:rsidR="00E239AA" w:rsidRDefault="00E239AA" w:rsidP="00E239AA">
      <w:pPr>
        <w:jc w:val="center"/>
      </w:pPr>
      <w:r w:rsidRPr="00E239AA">
        <w:rPr>
          <w:noProof/>
        </w:rPr>
        <w:lastRenderedPageBreak/>
        <w:drawing>
          <wp:inline distT="0" distB="0" distL="0" distR="0">
            <wp:extent cx="8122553" cy="4242391"/>
            <wp:effectExtent l="0" t="0" r="0" b="635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126664" cy="4244538"/>
                    </a:xfrm>
                    <a:prstGeom prst="rect">
                      <a:avLst/>
                    </a:prstGeom>
                    <a:noFill/>
                    <a:ln>
                      <a:noFill/>
                    </a:ln>
                  </pic:spPr>
                </pic:pic>
              </a:graphicData>
            </a:graphic>
          </wp:inline>
        </w:drawing>
      </w:r>
    </w:p>
    <w:p w:rsidR="00E239AA" w:rsidRDefault="00E239AA" w:rsidP="00E239AA">
      <w:pPr>
        <w:pStyle w:val="Caption"/>
      </w:pPr>
      <w:r>
        <w:t xml:space="preserve">Figure </w:t>
      </w:r>
      <w:r>
        <w:fldChar w:fldCharType="begin"/>
      </w:r>
      <w:r>
        <w:instrText xml:space="preserve"> SEQ Figure \* ARABIC </w:instrText>
      </w:r>
      <w:r>
        <w:fldChar w:fldCharType="separate"/>
      </w:r>
      <w:r w:rsidR="00D76C37">
        <w:rPr>
          <w:noProof/>
        </w:rPr>
        <w:t>6</w:t>
      </w:r>
      <w:r>
        <w:fldChar w:fldCharType="end"/>
      </w:r>
      <w:r>
        <w:t>: Criminal 1</w:t>
      </w:r>
      <w:r w:rsidRPr="003E2016">
        <w:rPr>
          <w:vertAlign w:val="superscript"/>
        </w:rPr>
        <w:t>st</w:t>
      </w:r>
      <w:r>
        <w:t xml:space="preserve"> Court Appearance</w:t>
      </w:r>
    </w:p>
    <w:p w:rsidR="003A314F" w:rsidRDefault="003A314F" w:rsidP="003A314F"/>
    <w:p w:rsidR="003A314F" w:rsidRPr="003A314F" w:rsidRDefault="003A314F" w:rsidP="003A314F"/>
    <w:p w:rsidR="00250A63" w:rsidRDefault="00366ABD" w:rsidP="00250A63">
      <w:pPr>
        <w:pStyle w:val="Heading3"/>
        <w:ind w:left="851" w:hanging="851"/>
        <w:rPr>
          <w:lang w:eastAsia="en-US"/>
        </w:rPr>
      </w:pPr>
      <w:bookmarkStart w:id="15" w:name="_Toc452020226"/>
      <w:r>
        <w:rPr>
          <w:lang w:eastAsia="en-US"/>
        </w:rPr>
        <w:lastRenderedPageBreak/>
        <w:t xml:space="preserve">Civil </w:t>
      </w:r>
      <w:r w:rsidR="00250A63">
        <w:rPr>
          <w:lang w:eastAsia="en-US"/>
        </w:rPr>
        <w:t xml:space="preserve">Business </w:t>
      </w:r>
      <w:r w:rsidR="00F51290">
        <w:rPr>
          <w:lang w:eastAsia="en-US"/>
        </w:rPr>
        <w:t>R</w:t>
      </w:r>
      <w:r w:rsidR="00250A63">
        <w:rPr>
          <w:lang w:eastAsia="en-US"/>
        </w:rPr>
        <w:t>equirements</w:t>
      </w:r>
      <w:r w:rsidR="00006F78">
        <w:rPr>
          <w:lang w:eastAsia="en-US"/>
        </w:rPr>
        <w:t xml:space="preserve"> </w:t>
      </w:r>
      <w:r w:rsidR="00F51290">
        <w:rPr>
          <w:lang w:eastAsia="en-US"/>
        </w:rPr>
        <w:t>S</w:t>
      </w:r>
      <w:r w:rsidR="00006F78">
        <w:rPr>
          <w:lang w:eastAsia="en-US"/>
        </w:rPr>
        <w:t>pecifications</w:t>
      </w:r>
      <w:bookmarkEnd w:id="15"/>
      <w:r w:rsidR="00006F78">
        <w:rPr>
          <w:lang w:eastAsia="en-US"/>
        </w:rPr>
        <w:t xml:space="preserve"> </w:t>
      </w:r>
    </w:p>
    <w:tbl>
      <w:tblPr>
        <w:tblStyle w:val="GridTable1Light-Accent11"/>
        <w:tblW w:w="15128" w:type="dxa"/>
        <w:jc w:val="center"/>
        <w:tblLayout w:type="fixed"/>
        <w:tblLook w:val="04A0" w:firstRow="1" w:lastRow="0" w:firstColumn="1" w:lastColumn="0" w:noHBand="0" w:noVBand="1"/>
      </w:tblPr>
      <w:tblGrid>
        <w:gridCol w:w="547"/>
        <w:gridCol w:w="4835"/>
        <w:gridCol w:w="1417"/>
        <w:gridCol w:w="1276"/>
        <w:gridCol w:w="1276"/>
        <w:gridCol w:w="5777"/>
      </w:tblGrid>
      <w:tr w:rsidR="00A67B3F" w:rsidRPr="004A687B" w:rsidTr="00A67B3F">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47" w:type="dxa"/>
            <w:shd w:val="clear" w:color="auto" w:fill="66AA44" w:themeFill="accent2"/>
          </w:tcPr>
          <w:p w:rsidR="00A67B3F" w:rsidRDefault="00A67B3F" w:rsidP="00812E0C">
            <w:pPr>
              <w:rPr>
                <w:color w:val="FFFFFF" w:themeColor="background1"/>
              </w:rPr>
            </w:pPr>
          </w:p>
        </w:tc>
        <w:tc>
          <w:tcPr>
            <w:tcW w:w="4835" w:type="dxa"/>
            <w:shd w:val="clear" w:color="auto" w:fill="66AA44" w:themeFill="accent2"/>
          </w:tcPr>
          <w:p w:rsidR="00A67B3F" w:rsidRPr="004A687B"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417" w:type="dxa"/>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552" w:type="dxa"/>
            <w:gridSpan w:val="2"/>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A67B3F">
              <w:rPr>
                <w:color w:val="FFFFFF" w:themeColor="background1"/>
              </w:rPr>
              <w:t>Standard feature? (Yes=Y/ No=N)</w:t>
            </w:r>
          </w:p>
        </w:tc>
        <w:tc>
          <w:tcPr>
            <w:tcW w:w="5777" w:type="dxa"/>
            <w:shd w:val="clear" w:color="auto" w:fill="66AA44" w:themeFill="accent2"/>
          </w:tcPr>
          <w:p w:rsidR="00A67B3F" w:rsidRDefault="00A67B3F"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47" w:type="dxa"/>
            <w:vAlign w:val="center"/>
          </w:tcPr>
          <w:p w:rsidR="00A67B3F" w:rsidRDefault="00A67B3F" w:rsidP="003A314F">
            <w:pPr>
              <w:snapToGrid/>
              <w:spacing w:before="0" w:after="0" w:line="240" w:lineRule="auto"/>
              <w:rPr>
                <w:rFonts w:ascii="Times New Roman" w:hAnsi="Times New Roman"/>
                <w:sz w:val="22"/>
                <w:szCs w:val="22"/>
              </w:rPr>
            </w:pPr>
          </w:p>
        </w:tc>
        <w:tc>
          <w:tcPr>
            <w:tcW w:w="4835"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itizens or Litigants should be able to upload all required documentation not submitted during the pleadings so the case file documentation required for the trial  / hearing</w:t>
            </w:r>
          </w:p>
        </w:tc>
        <w:tc>
          <w:tcPr>
            <w:tcW w:w="1417"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06BE3">
              <w:rPr>
                <w:sz w:val="22"/>
                <w:szCs w:val="22"/>
              </w:rPr>
              <w:t>Civil</w:t>
            </w: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47" w:type="dxa"/>
            <w:vAlign w:val="center"/>
          </w:tcPr>
          <w:p w:rsidR="00A67B3F" w:rsidRDefault="00A67B3F" w:rsidP="003A314F">
            <w:pPr>
              <w:spacing w:before="0" w:after="0" w:line="240" w:lineRule="auto"/>
              <w:rPr>
                <w:sz w:val="22"/>
                <w:szCs w:val="22"/>
              </w:rPr>
            </w:pPr>
          </w:p>
        </w:tc>
        <w:tc>
          <w:tcPr>
            <w:tcW w:w="4835"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itizens or Litigants should be able to complete online templates, submit </w:t>
            </w:r>
            <w:proofErr w:type="spellStart"/>
            <w:r>
              <w:rPr>
                <w:sz w:val="22"/>
                <w:szCs w:val="22"/>
              </w:rPr>
              <w:t>thier</w:t>
            </w:r>
            <w:proofErr w:type="spellEnd"/>
            <w:r>
              <w:rPr>
                <w:sz w:val="22"/>
                <w:szCs w:val="22"/>
              </w:rPr>
              <w:t xml:space="preserve"> own document or create online a subpoena so that they have the correct documentation format and information needed by the court to issue a subpoena </w:t>
            </w:r>
          </w:p>
        </w:tc>
        <w:tc>
          <w:tcPr>
            <w:tcW w:w="1417"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906BE3">
              <w:rPr>
                <w:sz w:val="22"/>
                <w:szCs w:val="22"/>
              </w:rPr>
              <w:t>Civil</w:t>
            </w: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250A63" w:rsidRDefault="00250A63" w:rsidP="00250A63"/>
    <w:p w:rsidR="00710CDB" w:rsidRDefault="00710CDB" w:rsidP="00250A63">
      <w:pPr>
        <w:sectPr w:rsidR="00710CDB" w:rsidSect="00765827">
          <w:headerReference w:type="default" r:id="rId24"/>
          <w:footerReference w:type="default" r:id="rId25"/>
          <w:headerReference w:type="first" r:id="rId26"/>
          <w:footerReference w:type="first" r:id="rId27"/>
          <w:pgSz w:w="16840" w:h="11907" w:orient="landscape" w:code="9"/>
          <w:pgMar w:top="1134" w:right="851" w:bottom="851" w:left="851" w:header="1021" w:footer="567" w:gutter="0"/>
          <w:cols w:space="720"/>
          <w:docGrid w:linePitch="360"/>
        </w:sectPr>
      </w:pPr>
    </w:p>
    <w:p w:rsidR="00006F78" w:rsidRDefault="00366ABD">
      <w:pPr>
        <w:pStyle w:val="Heading3"/>
      </w:pPr>
      <w:bookmarkStart w:id="16" w:name="_Toc452020227"/>
      <w:r>
        <w:lastRenderedPageBreak/>
        <w:t xml:space="preserve">Criminal </w:t>
      </w:r>
      <w:r w:rsidR="00006F78">
        <w:t xml:space="preserve">Business </w:t>
      </w:r>
      <w:r w:rsidR="00F51290">
        <w:t>R</w:t>
      </w:r>
      <w:r w:rsidR="00006F78">
        <w:t xml:space="preserve">equirement </w:t>
      </w:r>
      <w:r w:rsidR="00F51290">
        <w:t>S</w:t>
      </w:r>
      <w:r w:rsidR="00006F78">
        <w:t>pecifications</w:t>
      </w:r>
      <w:bookmarkEnd w:id="16"/>
      <w:r w:rsidR="00006F78">
        <w:t xml:space="preserve"> </w:t>
      </w:r>
    </w:p>
    <w:tbl>
      <w:tblPr>
        <w:tblStyle w:val="GridTable1Light-Accent11"/>
        <w:tblW w:w="15128" w:type="dxa"/>
        <w:jc w:val="center"/>
        <w:tblLayout w:type="fixed"/>
        <w:tblLook w:val="04A0" w:firstRow="1" w:lastRow="0" w:firstColumn="1" w:lastColumn="0" w:noHBand="0" w:noVBand="1"/>
      </w:tblPr>
      <w:tblGrid>
        <w:gridCol w:w="556"/>
        <w:gridCol w:w="5251"/>
        <w:gridCol w:w="1276"/>
        <w:gridCol w:w="1134"/>
        <w:gridCol w:w="1276"/>
        <w:gridCol w:w="5635"/>
      </w:tblGrid>
      <w:tr w:rsidR="00A67B3F" w:rsidRPr="004A687B" w:rsidTr="00A67B3F">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56" w:type="dxa"/>
            <w:shd w:val="clear" w:color="auto" w:fill="66AA44" w:themeFill="accent2"/>
          </w:tcPr>
          <w:p w:rsidR="00A67B3F" w:rsidRDefault="00A67B3F" w:rsidP="00CE47EB">
            <w:pPr>
              <w:rPr>
                <w:color w:val="FFFFFF" w:themeColor="background1"/>
              </w:rPr>
            </w:pPr>
          </w:p>
        </w:tc>
        <w:tc>
          <w:tcPr>
            <w:tcW w:w="5251" w:type="dxa"/>
            <w:shd w:val="clear" w:color="auto" w:fill="66AA44" w:themeFill="accent2"/>
          </w:tcPr>
          <w:p w:rsidR="00A67B3F" w:rsidRPr="004A687B"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276" w:type="dxa"/>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410" w:type="dxa"/>
            <w:gridSpan w:val="2"/>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A67B3F">
              <w:rPr>
                <w:color w:val="FFFFFF" w:themeColor="background1"/>
              </w:rPr>
              <w:t>Standard feature? (Yes=Y/ No=N)</w:t>
            </w:r>
          </w:p>
        </w:tc>
        <w:tc>
          <w:tcPr>
            <w:tcW w:w="5635" w:type="dxa"/>
            <w:shd w:val="clear" w:color="auto" w:fill="66AA44" w:themeFill="accent2"/>
          </w:tcPr>
          <w:p w:rsidR="00A67B3F" w:rsidRDefault="00A67B3F"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napToGrid/>
              <w:spacing w:before="0" w:after="0" w:line="240" w:lineRule="auto"/>
              <w:rPr>
                <w:rFonts w:ascii="Times New Roman" w:hAnsi="Times New Roman"/>
                <w:sz w:val="22"/>
                <w:szCs w:val="22"/>
              </w:rPr>
            </w:pPr>
          </w:p>
        </w:tc>
        <w:tc>
          <w:tcPr>
            <w:tcW w:w="5251" w:type="dxa"/>
            <w:vAlign w:val="center"/>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Prosecutor </w:t>
            </w:r>
            <w:r>
              <w:rPr>
                <w:sz w:val="22"/>
                <w:szCs w:val="22"/>
              </w:rPr>
              <w:t>should be able to</w:t>
            </w:r>
            <w:r w:rsidRPr="00006F78">
              <w:rPr>
                <w:sz w:val="22"/>
                <w:szCs w:val="22"/>
              </w:rPr>
              <w:t xml:space="preserve"> fill out the plea bargain template agreement online with the accused's details and the outcomes from the plea bargain exchange</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w:t>
            </w:r>
            <w:r w:rsidRPr="00006F78">
              <w:rPr>
                <w:sz w:val="22"/>
                <w:szCs w:val="22"/>
              </w:rPr>
              <w:t xml:space="preserve"> Investigating Officer, Attorney-General, Commissioned Police Officer or Public Prosecutor </w:t>
            </w:r>
            <w:r>
              <w:rPr>
                <w:sz w:val="22"/>
                <w:szCs w:val="22"/>
              </w:rPr>
              <w:t xml:space="preserve">should be able to </w:t>
            </w:r>
            <w:r w:rsidRPr="00006F78">
              <w:rPr>
                <w:sz w:val="22"/>
                <w:szCs w:val="22"/>
              </w:rPr>
              <w:t>select to withdraw the case so that the case documentation can be archived</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Prosecutor  </w:t>
            </w:r>
            <w:r>
              <w:rPr>
                <w:sz w:val="22"/>
                <w:szCs w:val="22"/>
              </w:rPr>
              <w:t>should be able to</w:t>
            </w:r>
            <w:r w:rsidRPr="00006F78">
              <w:rPr>
                <w:sz w:val="22"/>
                <w:szCs w:val="22"/>
              </w:rPr>
              <w:t xml:space="preserve"> close the case based on the withdrawal so that the case status can be updated and the documents can be archived</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P</w:t>
            </w:r>
            <w:r w:rsidRPr="00006F78">
              <w:rPr>
                <w:sz w:val="22"/>
                <w:szCs w:val="22"/>
              </w:rPr>
              <w:t xml:space="preserve">rosecutor </w:t>
            </w:r>
            <w:r>
              <w:rPr>
                <w:sz w:val="22"/>
                <w:szCs w:val="22"/>
              </w:rPr>
              <w:t>should be able to</w:t>
            </w:r>
            <w:r w:rsidRPr="00006F78">
              <w:rPr>
                <w:sz w:val="22"/>
                <w:szCs w:val="22"/>
              </w:rPr>
              <w:t xml:space="preserve"> upload any video/voice recordings and minutes from the plea bargaining meetings/exchanges to serve as proof for the plea bargain agreement</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Prosecutor </w:t>
            </w:r>
            <w:r>
              <w:rPr>
                <w:sz w:val="22"/>
                <w:szCs w:val="22"/>
              </w:rPr>
              <w:t>should be able to</w:t>
            </w:r>
            <w:r w:rsidRPr="00006F78">
              <w:rPr>
                <w:sz w:val="22"/>
                <w:szCs w:val="22"/>
              </w:rPr>
              <w:t xml:space="preserve"> select the type of document I am submitting and so that it is placed in the correct folder hierarchy for tracking purposes</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w:t>
            </w:r>
            <w:r w:rsidRPr="00006F78">
              <w:rPr>
                <w:sz w:val="22"/>
                <w:szCs w:val="22"/>
              </w:rPr>
              <w:t xml:space="preserve"> Attorney-General, Public Prosecutor, Commissioned Police Officer </w:t>
            </w:r>
            <w:r>
              <w:rPr>
                <w:sz w:val="22"/>
                <w:szCs w:val="22"/>
              </w:rPr>
              <w:t>should be able to</w:t>
            </w:r>
            <w:r w:rsidRPr="00006F78">
              <w:rPr>
                <w:sz w:val="22"/>
                <w:szCs w:val="22"/>
              </w:rPr>
              <w:t xml:space="preserve"> submit an application for a warrant of arrest online</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Judge / Magistrate or Clerk  </w:t>
            </w:r>
            <w:r>
              <w:rPr>
                <w:sz w:val="22"/>
                <w:szCs w:val="22"/>
              </w:rPr>
              <w:t>should be able to</w:t>
            </w:r>
            <w:r w:rsidRPr="00006F78">
              <w:rPr>
                <w:sz w:val="22"/>
                <w:szCs w:val="22"/>
              </w:rPr>
              <w:t xml:space="preserve"> select to postpone the case, so that the system can automatically generate a new case date taking into account the availability of the trail procession Judge/ Magistrate , Attorney and Prosecutor</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B94B11">
              <w:rPr>
                <w:sz w:val="22"/>
                <w:szCs w:val="22"/>
              </w:rPr>
              <w:t>Civil</w:t>
            </w:r>
          </w:p>
        </w:tc>
        <w:tc>
          <w:tcPr>
            <w:tcW w:w="1134"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w:t>
            </w:r>
            <w:r w:rsidRPr="00006F78">
              <w:rPr>
                <w:sz w:val="22"/>
                <w:szCs w:val="22"/>
              </w:rPr>
              <w:t xml:space="preserve"> Court Clerk </w:t>
            </w:r>
            <w:r>
              <w:rPr>
                <w:sz w:val="22"/>
                <w:szCs w:val="22"/>
              </w:rPr>
              <w:t>should be able to</w:t>
            </w:r>
            <w:r w:rsidRPr="00006F78">
              <w:rPr>
                <w:sz w:val="22"/>
                <w:szCs w:val="22"/>
              </w:rPr>
              <w:t xml:space="preserve"> capture all the outcomes from the 1st appearance directly onto the system, which includes an upload option for the Digital Court Recordings</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53060E">
              <w:rPr>
                <w:sz w:val="22"/>
                <w:szCs w:val="22"/>
              </w:rPr>
              <w:t>Civil</w:t>
            </w:r>
          </w:p>
        </w:tc>
        <w:tc>
          <w:tcPr>
            <w:tcW w:w="1134"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ourt Clerk </w:t>
            </w:r>
            <w:r>
              <w:rPr>
                <w:sz w:val="22"/>
                <w:szCs w:val="22"/>
              </w:rPr>
              <w:t>should be able to</w:t>
            </w:r>
            <w:r w:rsidRPr="00006F78">
              <w:rPr>
                <w:sz w:val="22"/>
                <w:szCs w:val="22"/>
              </w:rPr>
              <w:t xml:space="preserve"> capture all bail information (bail conditions, bail amount) so that the payment clerk h real-time view of incoming bail payments</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53060E">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ourt Clerk </w:t>
            </w:r>
            <w:r>
              <w:rPr>
                <w:sz w:val="22"/>
                <w:szCs w:val="22"/>
              </w:rPr>
              <w:t>should be able to</w:t>
            </w:r>
            <w:r w:rsidRPr="00006F78">
              <w:rPr>
                <w:sz w:val="22"/>
                <w:szCs w:val="22"/>
              </w:rPr>
              <w:t xml:space="preserve"> automatically generate the J7 document based on the bail application outcome and notify the relevant correctional services facility</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53060E">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A67B3F" w:rsidRDefault="00A67B3F" w:rsidP="003A314F">
            <w:pPr>
              <w:spacing w:before="0" w:line="240" w:lineRule="auto"/>
              <w:rPr>
                <w:sz w:val="22"/>
                <w:szCs w:val="22"/>
              </w:rPr>
            </w:pPr>
          </w:p>
        </w:tc>
        <w:tc>
          <w:tcPr>
            <w:tcW w:w="5251" w:type="dxa"/>
            <w:vAlign w:val="center"/>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Bail Payment Clerk </w:t>
            </w:r>
            <w:r>
              <w:rPr>
                <w:sz w:val="22"/>
                <w:szCs w:val="22"/>
              </w:rPr>
              <w:t>Should be able to</w:t>
            </w:r>
            <w:r w:rsidRPr="00006F78">
              <w:rPr>
                <w:sz w:val="22"/>
                <w:szCs w:val="22"/>
              </w:rPr>
              <w:t xml:space="preserve"> automatically generate a Bail Receipt (J399) with the suspects details as well as the case details and bail information</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53060E">
              <w:rPr>
                <w:sz w:val="22"/>
                <w:szCs w:val="22"/>
              </w:rPr>
              <w:t>Civil</w:t>
            </w:r>
          </w:p>
        </w:tc>
        <w:tc>
          <w:tcPr>
            <w:tcW w:w="1134"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76"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635" w:type="dxa"/>
          </w:tcPr>
          <w:p w:rsidR="00A67B3F" w:rsidRPr="00006F78" w:rsidRDefault="00A67B3F" w:rsidP="003A314F">
            <w:pPr>
              <w:spacing w:before="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006F78" w:rsidRDefault="00006F78" w:rsidP="00006F78"/>
    <w:p w:rsidR="003A314F" w:rsidRDefault="003A314F" w:rsidP="00006F78"/>
    <w:p w:rsidR="003A314F" w:rsidRDefault="003A314F" w:rsidP="00006F78"/>
    <w:p w:rsidR="003A314F" w:rsidRDefault="003A314F" w:rsidP="00006F78"/>
    <w:p w:rsidR="00710CDB" w:rsidRDefault="003E2016" w:rsidP="00710CDB">
      <w:pPr>
        <w:pStyle w:val="Heading2"/>
        <w:ind w:left="851" w:hanging="851"/>
      </w:pPr>
      <w:bookmarkStart w:id="17" w:name="_Toc452020228"/>
      <w:r>
        <w:t>Trial / Hearing</w:t>
      </w:r>
      <w:r w:rsidR="00710CDB">
        <w:t xml:space="preserve"> Proceedings</w:t>
      </w:r>
      <w:bookmarkEnd w:id="17"/>
    </w:p>
    <w:p w:rsidR="00710CDB" w:rsidRDefault="00710CDB" w:rsidP="00710CDB">
      <w:pPr>
        <w:pStyle w:val="Heading3"/>
        <w:tabs>
          <w:tab w:val="clear" w:pos="851"/>
          <w:tab w:val="left" w:pos="810"/>
        </w:tabs>
        <w:ind w:left="810" w:hanging="810"/>
        <w:rPr>
          <w:lang w:eastAsia="en-US"/>
        </w:rPr>
      </w:pPr>
      <w:bookmarkStart w:id="18" w:name="_Toc452020229"/>
      <w:r>
        <w:rPr>
          <w:lang w:eastAsia="en-US"/>
        </w:rPr>
        <w:t>Process activities</w:t>
      </w:r>
      <w:bookmarkEnd w:id="18"/>
    </w:p>
    <w:p w:rsidR="00710CDB" w:rsidRDefault="00710CDB" w:rsidP="00710CDB">
      <w:pPr>
        <w:pStyle w:val="Caption"/>
        <w:spacing w:before="200" w:after="200" w:line="360" w:lineRule="auto"/>
        <w:rPr>
          <w:noProof/>
          <w:lang w:val="en-US" w:eastAsia="en-US"/>
        </w:rPr>
      </w:pPr>
    </w:p>
    <w:p w:rsidR="00710CDB" w:rsidRPr="00BC2864" w:rsidRDefault="00E87317" w:rsidP="00E87317">
      <w:pPr>
        <w:pStyle w:val="Caption"/>
        <w:spacing w:before="200" w:after="200" w:line="360" w:lineRule="auto"/>
        <w:rPr>
          <w:noProof/>
          <w:lang w:val="en-US" w:eastAsia="en-US"/>
        </w:rPr>
      </w:pPr>
      <w:r w:rsidRPr="00E87317">
        <w:rPr>
          <w:u w:val="none"/>
        </w:rPr>
        <w:object w:dxaOrig="8100" w:dyaOrig="2325">
          <v:shape id="_x0000_i1027" type="#_x0000_t75" style="width:405pt;height:116.25pt" o:ole="">
            <v:imagedata r:id="rId28" o:title=""/>
          </v:shape>
          <o:OLEObject Type="Embed" ProgID="Visio.Drawing.15" ShapeID="_x0000_i1027" DrawAspect="Content" ObjectID="_1537038096" r:id="rId29"/>
        </w:object>
      </w:r>
    </w:p>
    <w:p w:rsidR="00710CDB" w:rsidRDefault="00710CDB" w:rsidP="00710CDB">
      <w:pPr>
        <w:pStyle w:val="Caption"/>
        <w:spacing w:before="200" w:after="200" w:line="360" w:lineRule="auto"/>
        <w:rPr>
          <w:szCs w:val="20"/>
        </w:rPr>
      </w:pPr>
      <w:r w:rsidRPr="00841619">
        <w:rPr>
          <w:szCs w:val="20"/>
        </w:rPr>
        <w:t xml:space="preserve">Figure </w:t>
      </w:r>
      <w:r w:rsidRPr="00841619">
        <w:rPr>
          <w:szCs w:val="20"/>
        </w:rPr>
        <w:fldChar w:fldCharType="begin"/>
      </w:r>
      <w:r w:rsidRPr="00841619">
        <w:rPr>
          <w:szCs w:val="20"/>
        </w:rPr>
        <w:instrText xml:space="preserve"> SEQ Figure \* ARABIC </w:instrText>
      </w:r>
      <w:r w:rsidRPr="00841619">
        <w:rPr>
          <w:szCs w:val="20"/>
        </w:rPr>
        <w:fldChar w:fldCharType="separate"/>
      </w:r>
      <w:r w:rsidR="00D76C37">
        <w:rPr>
          <w:noProof/>
          <w:szCs w:val="20"/>
        </w:rPr>
        <w:t>7</w:t>
      </w:r>
      <w:r w:rsidRPr="00841619">
        <w:rPr>
          <w:szCs w:val="20"/>
        </w:rPr>
        <w:fldChar w:fldCharType="end"/>
      </w:r>
      <w:r w:rsidRPr="00841619">
        <w:rPr>
          <w:szCs w:val="20"/>
        </w:rPr>
        <w:t xml:space="preserve">: </w:t>
      </w:r>
      <w:r w:rsidR="003E2016">
        <w:rPr>
          <w:szCs w:val="20"/>
        </w:rPr>
        <w:t xml:space="preserve">Trial / Hearing </w:t>
      </w:r>
      <w:r>
        <w:rPr>
          <w:szCs w:val="20"/>
        </w:rPr>
        <w:t>Proceedings</w:t>
      </w:r>
    </w:p>
    <w:p w:rsidR="003E2016" w:rsidRDefault="003E2016" w:rsidP="003E2016">
      <w:pPr>
        <w:jc w:val="center"/>
      </w:pPr>
      <w:r w:rsidRPr="003E2016">
        <w:rPr>
          <w:noProof/>
        </w:rPr>
        <w:lastRenderedPageBreak/>
        <w:drawing>
          <wp:inline distT="0" distB="0" distL="0" distR="0">
            <wp:extent cx="6356350" cy="4231758"/>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62354" cy="4235755"/>
                    </a:xfrm>
                    <a:prstGeom prst="rect">
                      <a:avLst/>
                    </a:prstGeom>
                    <a:noFill/>
                    <a:ln>
                      <a:noFill/>
                    </a:ln>
                  </pic:spPr>
                </pic:pic>
              </a:graphicData>
            </a:graphic>
          </wp:inline>
        </w:drawing>
      </w:r>
    </w:p>
    <w:p w:rsidR="003E2016" w:rsidRDefault="003E2016" w:rsidP="003E2016">
      <w:pPr>
        <w:pStyle w:val="Caption"/>
      </w:pPr>
      <w:r>
        <w:t xml:space="preserve">Figure </w:t>
      </w:r>
      <w:r>
        <w:fldChar w:fldCharType="begin"/>
      </w:r>
      <w:r>
        <w:instrText xml:space="preserve"> SEQ Figure \* ARABIC </w:instrText>
      </w:r>
      <w:r>
        <w:fldChar w:fldCharType="separate"/>
      </w:r>
      <w:r w:rsidR="00D76C37">
        <w:rPr>
          <w:noProof/>
        </w:rPr>
        <w:t>8</w:t>
      </w:r>
      <w:r>
        <w:fldChar w:fldCharType="end"/>
      </w:r>
      <w:r>
        <w:t>: Criminal Trial Proceedings</w:t>
      </w:r>
    </w:p>
    <w:p w:rsidR="003A314F" w:rsidRDefault="003A314F" w:rsidP="003A314F"/>
    <w:p w:rsidR="003A314F" w:rsidRPr="003A314F" w:rsidRDefault="003A314F" w:rsidP="003A314F"/>
    <w:p w:rsidR="00710CDB" w:rsidRDefault="00366ABD" w:rsidP="00710CDB">
      <w:pPr>
        <w:pStyle w:val="Heading3"/>
        <w:ind w:left="851" w:hanging="851"/>
        <w:rPr>
          <w:lang w:eastAsia="en-US"/>
        </w:rPr>
      </w:pPr>
      <w:bookmarkStart w:id="19" w:name="_Toc452020230"/>
      <w:r>
        <w:rPr>
          <w:lang w:eastAsia="en-US"/>
        </w:rPr>
        <w:lastRenderedPageBreak/>
        <w:t xml:space="preserve">Civil </w:t>
      </w:r>
      <w:r w:rsidR="00710CDB">
        <w:rPr>
          <w:lang w:eastAsia="en-US"/>
        </w:rPr>
        <w:t xml:space="preserve">Business </w:t>
      </w:r>
      <w:r w:rsidR="00F51290">
        <w:rPr>
          <w:lang w:eastAsia="en-US"/>
        </w:rPr>
        <w:t>R</w:t>
      </w:r>
      <w:r w:rsidR="00710CDB">
        <w:rPr>
          <w:lang w:eastAsia="en-US"/>
        </w:rPr>
        <w:t>equirements</w:t>
      </w:r>
      <w:r w:rsidR="00006F78">
        <w:rPr>
          <w:lang w:eastAsia="en-US"/>
        </w:rPr>
        <w:t xml:space="preserve"> </w:t>
      </w:r>
      <w:r w:rsidR="00F51290">
        <w:rPr>
          <w:lang w:eastAsia="en-US"/>
        </w:rPr>
        <w:t>S</w:t>
      </w:r>
      <w:r w:rsidR="00006F78">
        <w:rPr>
          <w:lang w:eastAsia="en-US"/>
        </w:rPr>
        <w:t>pecifications</w:t>
      </w:r>
      <w:bookmarkEnd w:id="19"/>
    </w:p>
    <w:tbl>
      <w:tblPr>
        <w:tblStyle w:val="GridTable1Light-Accent11"/>
        <w:tblW w:w="15128" w:type="dxa"/>
        <w:jc w:val="center"/>
        <w:tblLayout w:type="fixed"/>
        <w:tblLook w:val="04A0" w:firstRow="1" w:lastRow="0" w:firstColumn="1" w:lastColumn="0" w:noHBand="0" w:noVBand="1"/>
      </w:tblPr>
      <w:tblGrid>
        <w:gridCol w:w="560"/>
        <w:gridCol w:w="5389"/>
        <w:gridCol w:w="1276"/>
        <w:gridCol w:w="1247"/>
        <w:gridCol w:w="1304"/>
        <w:gridCol w:w="5352"/>
      </w:tblGrid>
      <w:tr w:rsidR="00207E90" w:rsidRPr="004A687B" w:rsidTr="00CC50E2">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60" w:type="dxa"/>
            <w:shd w:val="clear" w:color="auto" w:fill="66AA44" w:themeFill="accent2"/>
          </w:tcPr>
          <w:p w:rsidR="00207E90" w:rsidRDefault="00207E90" w:rsidP="00812E0C">
            <w:pPr>
              <w:rPr>
                <w:color w:val="FFFFFF" w:themeColor="background1"/>
              </w:rPr>
            </w:pPr>
          </w:p>
        </w:tc>
        <w:tc>
          <w:tcPr>
            <w:tcW w:w="5389" w:type="dxa"/>
            <w:shd w:val="clear" w:color="auto" w:fill="66AA44" w:themeFill="accent2"/>
          </w:tcPr>
          <w:p w:rsidR="00207E90" w:rsidRPr="004A687B" w:rsidRDefault="00207E90"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276" w:type="dxa"/>
            <w:shd w:val="clear" w:color="auto" w:fill="66AA44" w:themeFill="accent2"/>
          </w:tcPr>
          <w:p w:rsidR="00207E90" w:rsidRDefault="00207E90"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551" w:type="dxa"/>
            <w:gridSpan w:val="2"/>
            <w:shd w:val="clear" w:color="auto" w:fill="66AA44" w:themeFill="accent2"/>
          </w:tcPr>
          <w:p w:rsidR="00207E90" w:rsidRDefault="00207E90"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207E90">
              <w:rPr>
                <w:color w:val="FFFFFF" w:themeColor="background1"/>
              </w:rPr>
              <w:t>Standard feature? (Yes=Y/ No=N)</w:t>
            </w:r>
          </w:p>
        </w:tc>
        <w:tc>
          <w:tcPr>
            <w:tcW w:w="5352" w:type="dxa"/>
            <w:shd w:val="clear" w:color="auto" w:fill="66AA44" w:themeFill="accent2"/>
          </w:tcPr>
          <w:p w:rsidR="00207E90" w:rsidRDefault="00207E90" w:rsidP="00812E0C">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napToGrid/>
              <w:spacing w:before="0" w:after="0" w:line="240" w:lineRule="auto"/>
              <w:rPr>
                <w:rFonts w:ascii="Times New Roman" w:hAnsi="Times New Roman"/>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Judge should be able to easily search through case documentation, jump to pages and find words in the documents so that they can keep track of details when presented in court</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Judge should be able to digitally endorse agreements and draft orders between parties made out of court so that a court order can be easily generated and sent to all relevant parties </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Citizens or Litigants should be able to submit documentation to court during the proceedings and when necessary so that any documentation the court may not have can easily be given to the judge while keeping the case file up to date  </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Judge should be able to compile and submit my judgement via the web portal so that they do not need to write it out in isolation</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Clerk or Typist should be able to compile and submit the court order through the portal so that the parties can be informed immediately of the order</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Judge should be able to digitally sign the court order captured in the system so that the parties can be informed immediately of the order</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A67B3F" w:rsidTr="00A67B3F">
        <w:trPr>
          <w:jc w:val="center"/>
        </w:trPr>
        <w:tc>
          <w:tcPr>
            <w:cnfStyle w:val="001000000000" w:firstRow="0" w:lastRow="0" w:firstColumn="1" w:lastColumn="0" w:oddVBand="0" w:evenVBand="0" w:oddHBand="0" w:evenHBand="0" w:firstRowFirstColumn="0" w:firstRowLastColumn="0" w:lastRowFirstColumn="0" w:lastRowLastColumn="0"/>
            <w:tcW w:w="560" w:type="dxa"/>
            <w:vAlign w:val="center"/>
          </w:tcPr>
          <w:p w:rsidR="00A67B3F" w:rsidRDefault="00A67B3F" w:rsidP="003A314F">
            <w:pPr>
              <w:spacing w:before="0" w:after="0" w:line="240" w:lineRule="auto"/>
              <w:rPr>
                <w:sz w:val="22"/>
                <w:szCs w:val="22"/>
              </w:rPr>
            </w:pPr>
          </w:p>
        </w:tc>
        <w:tc>
          <w:tcPr>
            <w:tcW w:w="5389" w:type="dxa"/>
            <w:vAlign w:val="center"/>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 The Registrar should be able to upload digital sound and / or video recordings and other court proceeding evidence so that it can be kept together with the case file in the event it is needed later </w:t>
            </w:r>
          </w:p>
        </w:tc>
        <w:tc>
          <w:tcPr>
            <w:tcW w:w="1276" w:type="dxa"/>
          </w:tcPr>
          <w:p w:rsidR="00A67B3F" w:rsidRDefault="00A67B3F" w:rsidP="003A314F">
            <w:pPr>
              <w:cnfStyle w:val="000000000000" w:firstRow="0" w:lastRow="0" w:firstColumn="0" w:lastColumn="0" w:oddVBand="0" w:evenVBand="0" w:oddHBand="0" w:evenHBand="0" w:firstRowFirstColumn="0" w:firstRowLastColumn="0" w:lastRowFirstColumn="0" w:lastRowLastColumn="0"/>
            </w:pPr>
            <w:r w:rsidRPr="006B687C">
              <w:rPr>
                <w:sz w:val="22"/>
                <w:szCs w:val="22"/>
              </w:rPr>
              <w:t>Civil</w:t>
            </w:r>
          </w:p>
        </w:tc>
        <w:tc>
          <w:tcPr>
            <w:tcW w:w="1247"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304"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352" w:type="dxa"/>
          </w:tcPr>
          <w:p w:rsidR="00A67B3F" w:rsidRDefault="00A67B3F"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710CDB" w:rsidRDefault="00710CDB" w:rsidP="00250A63">
      <w:pPr>
        <w:sectPr w:rsidR="00710CDB" w:rsidSect="00765827">
          <w:pgSz w:w="16840" w:h="11907" w:orient="landscape" w:code="9"/>
          <w:pgMar w:top="1134" w:right="851" w:bottom="851" w:left="851" w:header="1021" w:footer="567" w:gutter="0"/>
          <w:cols w:space="720"/>
          <w:docGrid w:linePitch="360"/>
        </w:sectPr>
      </w:pPr>
    </w:p>
    <w:p w:rsidR="00006F78" w:rsidRDefault="00366ABD">
      <w:pPr>
        <w:pStyle w:val="Heading3"/>
      </w:pPr>
      <w:bookmarkStart w:id="20" w:name="_Toc452020231"/>
      <w:r>
        <w:lastRenderedPageBreak/>
        <w:t xml:space="preserve">Criminal </w:t>
      </w:r>
      <w:r w:rsidR="00006F78">
        <w:t xml:space="preserve">Business </w:t>
      </w:r>
      <w:r w:rsidR="00F51290">
        <w:t>R</w:t>
      </w:r>
      <w:r w:rsidR="00006F78">
        <w:t xml:space="preserve">equirements </w:t>
      </w:r>
      <w:r w:rsidR="00F51290">
        <w:t>S</w:t>
      </w:r>
      <w:r w:rsidR="00006F78">
        <w:t>pecifications</w:t>
      </w:r>
      <w:bookmarkEnd w:id="20"/>
      <w:r w:rsidR="00006F78">
        <w:t xml:space="preserve"> </w:t>
      </w:r>
    </w:p>
    <w:tbl>
      <w:tblPr>
        <w:tblStyle w:val="GridTable1Light-Accent11"/>
        <w:tblW w:w="15128" w:type="dxa"/>
        <w:jc w:val="center"/>
        <w:tblLayout w:type="fixed"/>
        <w:tblLook w:val="04A0" w:firstRow="1" w:lastRow="0" w:firstColumn="1" w:lastColumn="0" w:noHBand="0" w:noVBand="1"/>
      </w:tblPr>
      <w:tblGrid>
        <w:gridCol w:w="556"/>
        <w:gridCol w:w="5535"/>
        <w:gridCol w:w="1275"/>
        <w:gridCol w:w="1024"/>
        <w:gridCol w:w="1244"/>
        <w:gridCol w:w="5494"/>
      </w:tblGrid>
      <w:tr w:rsidR="00207E90" w:rsidRPr="004A687B" w:rsidTr="00127E14">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56" w:type="dxa"/>
            <w:shd w:val="clear" w:color="auto" w:fill="66AA44" w:themeFill="accent2"/>
          </w:tcPr>
          <w:p w:rsidR="00207E90" w:rsidRDefault="00207E90" w:rsidP="00CE47EB">
            <w:pPr>
              <w:rPr>
                <w:color w:val="FFFFFF" w:themeColor="background1"/>
              </w:rPr>
            </w:pPr>
          </w:p>
        </w:tc>
        <w:tc>
          <w:tcPr>
            <w:tcW w:w="5535" w:type="dxa"/>
            <w:shd w:val="clear" w:color="auto" w:fill="66AA44" w:themeFill="accent2"/>
          </w:tcPr>
          <w:p w:rsidR="00207E90" w:rsidRPr="004A687B"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275" w:type="dxa"/>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268" w:type="dxa"/>
            <w:gridSpan w:val="2"/>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207E90">
              <w:rPr>
                <w:color w:val="FFFFFF" w:themeColor="background1"/>
              </w:rPr>
              <w:t>Standard feature? (Yes=Y/ No=N)</w:t>
            </w:r>
          </w:p>
        </w:tc>
        <w:tc>
          <w:tcPr>
            <w:tcW w:w="5494" w:type="dxa"/>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E72480">
            <w:pPr>
              <w:snapToGrid/>
              <w:spacing w:before="0" w:after="0" w:line="240" w:lineRule="auto"/>
              <w:rPr>
                <w:rFonts w:ascii="Times New Roman" w:hAnsi="Times New Roman"/>
                <w:sz w:val="22"/>
                <w:szCs w:val="22"/>
              </w:rPr>
            </w:pPr>
          </w:p>
        </w:tc>
        <w:tc>
          <w:tcPr>
            <w:tcW w:w="5535" w:type="dxa"/>
            <w:vAlign w:val="center"/>
          </w:tcPr>
          <w:p w:rsidR="00207E90" w:rsidRDefault="00207E90" w:rsidP="00A2497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Investigating Officer or </w:t>
            </w:r>
            <w:r>
              <w:rPr>
                <w:sz w:val="22"/>
                <w:szCs w:val="22"/>
              </w:rPr>
              <w:t>Litigants</w:t>
            </w:r>
            <w:r w:rsidRPr="00006F78">
              <w:rPr>
                <w:sz w:val="22"/>
                <w:szCs w:val="22"/>
              </w:rPr>
              <w:t xml:space="preserve"> </w:t>
            </w:r>
            <w:r>
              <w:rPr>
                <w:sz w:val="22"/>
                <w:szCs w:val="22"/>
              </w:rPr>
              <w:t>should be able to</w:t>
            </w:r>
            <w:r w:rsidRPr="00006F78">
              <w:rPr>
                <w:sz w:val="22"/>
                <w:szCs w:val="22"/>
              </w:rPr>
              <w:t xml:space="preserve"> create my subpoena online from a template with prepopulated data so that the relevant witnesses can be notified of court proceedings</w:t>
            </w:r>
          </w:p>
        </w:tc>
        <w:tc>
          <w:tcPr>
            <w:tcW w:w="1275" w:type="dxa"/>
          </w:tcPr>
          <w:p w:rsidR="00207E90" w:rsidRDefault="00207E90" w:rsidP="00A2497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riminal</w:t>
            </w:r>
          </w:p>
        </w:tc>
        <w:tc>
          <w:tcPr>
            <w:tcW w:w="1024" w:type="dxa"/>
          </w:tcPr>
          <w:p w:rsidR="00207E90" w:rsidRDefault="00207E90" w:rsidP="00A2497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Default="00207E90" w:rsidP="00A2497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Default="00207E90" w:rsidP="00A24976">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lerk </w:t>
            </w:r>
            <w:r>
              <w:rPr>
                <w:sz w:val="22"/>
                <w:szCs w:val="22"/>
              </w:rPr>
              <w:t>should be able to</w:t>
            </w:r>
            <w:r w:rsidRPr="00006F78">
              <w:rPr>
                <w:sz w:val="22"/>
                <w:szCs w:val="22"/>
              </w:rPr>
              <w:t xml:space="preserve"> login and view all pending subpoena applications so </w:t>
            </w:r>
            <w:r>
              <w:rPr>
                <w:sz w:val="22"/>
                <w:szCs w:val="22"/>
              </w:rPr>
              <w:t>that they can</w:t>
            </w:r>
            <w:r w:rsidRPr="00006F78">
              <w:rPr>
                <w:sz w:val="22"/>
                <w:szCs w:val="22"/>
              </w:rPr>
              <w:t xml:space="preserve"> attach my digital signature</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006F78">
              <w:rPr>
                <w:sz w:val="22"/>
                <w:szCs w:val="22"/>
              </w:rPr>
              <w:t xml:space="preserve">Judge / Magistrate or Clerk </w:t>
            </w:r>
            <w:r>
              <w:rPr>
                <w:sz w:val="22"/>
                <w:szCs w:val="22"/>
              </w:rPr>
              <w:t>should be able to</w:t>
            </w:r>
            <w:r w:rsidRPr="00006F78">
              <w:rPr>
                <w:sz w:val="22"/>
                <w:szCs w:val="22"/>
              </w:rPr>
              <w:t xml:space="preserve"> select to postpone the case, judgement or sentencing so that the system can automatically generate a new case date taking into account the availability of the trial Judge/Mag, attorney and Prosecutor</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The Judge / Magistrate must</w:t>
            </w:r>
            <w:r w:rsidRPr="00006F78">
              <w:rPr>
                <w:sz w:val="22"/>
                <w:szCs w:val="22"/>
              </w:rPr>
              <w:t xml:space="preserve"> have the option of terminating the case through the portal so that the case is closed and the case file is archived</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Judge / Magistrate </w:t>
            </w:r>
            <w:r>
              <w:rPr>
                <w:sz w:val="22"/>
                <w:szCs w:val="22"/>
              </w:rPr>
              <w:t>should be able to</w:t>
            </w:r>
            <w:r w:rsidRPr="00006F78">
              <w:rPr>
                <w:sz w:val="22"/>
                <w:szCs w:val="22"/>
              </w:rPr>
              <w:t xml:space="preserve"> complete an online template outlining the court case proceedings and any inconsistencies that have occurred</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lerk </w:t>
            </w:r>
            <w:r>
              <w:rPr>
                <w:sz w:val="22"/>
                <w:szCs w:val="22"/>
              </w:rPr>
              <w:t>should be able to</w:t>
            </w:r>
            <w:r w:rsidRPr="00006F78">
              <w:rPr>
                <w:sz w:val="22"/>
                <w:szCs w:val="22"/>
              </w:rPr>
              <w:t xml:space="preserve"> capture all the outcomes from the trial directly onto the system, which includes an upload option for the Digital Court Recordings</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lerk </w:t>
            </w:r>
            <w:r>
              <w:rPr>
                <w:sz w:val="22"/>
                <w:szCs w:val="22"/>
              </w:rPr>
              <w:t>should be able to</w:t>
            </w:r>
            <w:r w:rsidRPr="00006F78">
              <w:rPr>
                <w:sz w:val="22"/>
                <w:szCs w:val="22"/>
              </w:rPr>
              <w:t xml:space="preserve"> automatically generate the SAPS69 document so that the relevant parties are notified timeously</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6" w:type="dxa"/>
            <w:vAlign w:val="center"/>
          </w:tcPr>
          <w:p w:rsidR="00207E90" w:rsidRDefault="00207E90" w:rsidP="003A314F">
            <w:pPr>
              <w:spacing w:before="0" w:after="0" w:line="240" w:lineRule="auto"/>
              <w:rPr>
                <w:sz w:val="22"/>
                <w:szCs w:val="22"/>
              </w:rPr>
            </w:pPr>
          </w:p>
        </w:tc>
        <w:tc>
          <w:tcPr>
            <w:tcW w:w="5535" w:type="dxa"/>
            <w:vAlign w:val="center"/>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sidRPr="00006F78">
              <w:rPr>
                <w:sz w:val="22"/>
                <w:szCs w:val="22"/>
              </w:rPr>
              <w:t xml:space="preserve"> </w:t>
            </w:r>
            <w:r>
              <w:rPr>
                <w:sz w:val="22"/>
                <w:szCs w:val="22"/>
              </w:rPr>
              <w:t xml:space="preserve">The </w:t>
            </w:r>
            <w:r w:rsidRPr="00006F78">
              <w:rPr>
                <w:sz w:val="22"/>
                <w:szCs w:val="22"/>
              </w:rPr>
              <w:t xml:space="preserve">Correctional Services representative, </w:t>
            </w:r>
            <w:r>
              <w:rPr>
                <w:sz w:val="22"/>
                <w:szCs w:val="22"/>
              </w:rPr>
              <w:t>should be able to</w:t>
            </w:r>
            <w:r w:rsidRPr="00006F78">
              <w:rPr>
                <w:sz w:val="22"/>
                <w:szCs w:val="22"/>
              </w:rPr>
              <w:t xml:space="preserve"> login to the portal and have a view of incoming criminals and access their files so </w:t>
            </w:r>
            <w:r>
              <w:rPr>
                <w:sz w:val="22"/>
                <w:szCs w:val="22"/>
              </w:rPr>
              <w:t>that they can</w:t>
            </w:r>
            <w:r w:rsidRPr="00006F78">
              <w:rPr>
                <w:sz w:val="22"/>
                <w:szCs w:val="22"/>
              </w:rPr>
              <w:t xml:space="preserve"> process the criminal accordingly</w:t>
            </w:r>
          </w:p>
        </w:tc>
        <w:tc>
          <w:tcPr>
            <w:tcW w:w="1275"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6495">
              <w:rPr>
                <w:sz w:val="22"/>
                <w:szCs w:val="22"/>
              </w:rPr>
              <w:t>Criminal</w:t>
            </w:r>
          </w:p>
        </w:tc>
        <w:tc>
          <w:tcPr>
            <w:tcW w:w="102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24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494" w:type="dxa"/>
          </w:tcPr>
          <w:p w:rsidR="00207E90" w:rsidRPr="00006F78"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006F78" w:rsidRDefault="00006F78" w:rsidP="00006F78"/>
    <w:p w:rsidR="00366ABD" w:rsidRDefault="00366ABD" w:rsidP="00006F78"/>
    <w:p w:rsidR="004E73EF" w:rsidRDefault="004E73EF" w:rsidP="00006F78"/>
    <w:p w:rsidR="004E73EF" w:rsidRDefault="004E73EF" w:rsidP="00006F78"/>
    <w:p w:rsidR="004E73EF" w:rsidRDefault="004E73EF" w:rsidP="00006F78"/>
    <w:p w:rsidR="004E73EF" w:rsidRDefault="004E73EF" w:rsidP="00006F78"/>
    <w:p w:rsidR="004E73EF" w:rsidRDefault="004E73EF" w:rsidP="00006F78"/>
    <w:p w:rsidR="004E73EF" w:rsidRDefault="004E73EF" w:rsidP="00006F78"/>
    <w:p w:rsidR="003A314F" w:rsidRDefault="003A314F" w:rsidP="00006F78"/>
    <w:p w:rsidR="003A314F" w:rsidRDefault="003A314F" w:rsidP="00006F78"/>
    <w:p w:rsidR="003A314F" w:rsidRDefault="003A314F" w:rsidP="00006F78"/>
    <w:p w:rsidR="004E73EF" w:rsidRDefault="004E73EF" w:rsidP="00006F78"/>
    <w:p w:rsidR="00710CDB" w:rsidRDefault="00710CDB" w:rsidP="00710CDB">
      <w:pPr>
        <w:pStyle w:val="Heading2"/>
        <w:ind w:left="851" w:hanging="851"/>
      </w:pPr>
      <w:bookmarkStart w:id="21" w:name="_Toc452020232"/>
      <w:r>
        <w:t>Post-Trial</w:t>
      </w:r>
      <w:r w:rsidR="003E2016">
        <w:t xml:space="preserve"> / Hearing</w:t>
      </w:r>
      <w:r>
        <w:t xml:space="preserve"> Proceedings</w:t>
      </w:r>
      <w:bookmarkEnd w:id="21"/>
    </w:p>
    <w:p w:rsidR="00710CDB" w:rsidRPr="009B6AB9" w:rsidRDefault="00710CDB" w:rsidP="00710CDB">
      <w:pPr>
        <w:pStyle w:val="Heading3"/>
        <w:tabs>
          <w:tab w:val="clear" w:pos="851"/>
          <w:tab w:val="left" w:pos="810"/>
        </w:tabs>
        <w:ind w:left="810" w:hanging="810"/>
        <w:rPr>
          <w:lang w:eastAsia="en-US"/>
        </w:rPr>
      </w:pPr>
      <w:bookmarkStart w:id="22" w:name="_Toc452020233"/>
      <w:r>
        <w:rPr>
          <w:lang w:eastAsia="en-US"/>
        </w:rPr>
        <w:t>Process activities</w:t>
      </w:r>
      <w:bookmarkEnd w:id="22"/>
    </w:p>
    <w:p w:rsidR="009B6AB9" w:rsidRPr="00BC2864" w:rsidRDefault="00E72480" w:rsidP="009B6AB9">
      <w:pPr>
        <w:jc w:val="center"/>
        <w:rPr>
          <w:lang w:val="en-US" w:eastAsia="en-US"/>
        </w:rPr>
      </w:pPr>
      <w:r>
        <w:object w:dxaOrig="8100" w:dyaOrig="2640">
          <v:shape id="_x0000_i1028" type="#_x0000_t75" style="width:405pt;height:132pt" o:ole="">
            <v:imagedata r:id="rId31" o:title=""/>
          </v:shape>
          <o:OLEObject Type="Embed" ProgID="Visio.Drawing.15" ShapeID="_x0000_i1028" DrawAspect="Content" ObjectID="_1537038097" r:id="rId32"/>
        </w:object>
      </w:r>
    </w:p>
    <w:p w:rsidR="002F155A" w:rsidRDefault="00710CDB" w:rsidP="002F155A">
      <w:pPr>
        <w:pStyle w:val="Caption"/>
        <w:spacing w:before="200" w:after="200" w:line="360" w:lineRule="auto"/>
        <w:rPr>
          <w:szCs w:val="20"/>
        </w:rPr>
      </w:pPr>
      <w:r w:rsidRPr="00841619">
        <w:rPr>
          <w:szCs w:val="20"/>
        </w:rPr>
        <w:t xml:space="preserve">Figure </w:t>
      </w:r>
      <w:r w:rsidRPr="00841619">
        <w:rPr>
          <w:szCs w:val="20"/>
        </w:rPr>
        <w:fldChar w:fldCharType="begin"/>
      </w:r>
      <w:r w:rsidRPr="00841619">
        <w:rPr>
          <w:szCs w:val="20"/>
        </w:rPr>
        <w:instrText xml:space="preserve"> SEQ Figure \* ARABIC </w:instrText>
      </w:r>
      <w:r w:rsidRPr="00841619">
        <w:rPr>
          <w:szCs w:val="20"/>
        </w:rPr>
        <w:fldChar w:fldCharType="separate"/>
      </w:r>
      <w:r w:rsidR="00D76C37">
        <w:rPr>
          <w:noProof/>
          <w:szCs w:val="20"/>
        </w:rPr>
        <w:t>9</w:t>
      </w:r>
      <w:r w:rsidRPr="00841619">
        <w:rPr>
          <w:szCs w:val="20"/>
        </w:rPr>
        <w:fldChar w:fldCharType="end"/>
      </w:r>
      <w:r w:rsidRPr="00841619">
        <w:rPr>
          <w:szCs w:val="20"/>
        </w:rPr>
        <w:t xml:space="preserve">: </w:t>
      </w:r>
      <w:r w:rsidR="009B6AB9">
        <w:rPr>
          <w:szCs w:val="20"/>
        </w:rPr>
        <w:t>Post</w:t>
      </w:r>
      <w:r>
        <w:rPr>
          <w:szCs w:val="20"/>
        </w:rPr>
        <w:t>-Trial</w:t>
      </w:r>
      <w:r w:rsidR="00796CC0">
        <w:rPr>
          <w:szCs w:val="20"/>
        </w:rPr>
        <w:t xml:space="preserve"> / Hearing</w:t>
      </w:r>
      <w:r>
        <w:rPr>
          <w:szCs w:val="20"/>
        </w:rPr>
        <w:t xml:space="preserve"> Proceedings</w:t>
      </w:r>
    </w:p>
    <w:p w:rsidR="002F155A" w:rsidRDefault="002F155A" w:rsidP="002F155A"/>
    <w:p w:rsidR="002F155A" w:rsidRDefault="002F155A" w:rsidP="002F155A"/>
    <w:p w:rsidR="002F155A" w:rsidRDefault="002F155A" w:rsidP="002F155A"/>
    <w:p w:rsidR="002F155A" w:rsidRDefault="002F155A" w:rsidP="002F155A"/>
    <w:p w:rsidR="003A314F" w:rsidRDefault="003A314F" w:rsidP="002F155A"/>
    <w:p w:rsidR="003A314F" w:rsidRDefault="003A314F" w:rsidP="002F155A"/>
    <w:p w:rsidR="002F155A" w:rsidRPr="002F155A" w:rsidRDefault="002F155A" w:rsidP="002F155A"/>
    <w:p w:rsidR="00710CDB" w:rsidRDefault="00366ABD" w:rsidP="00710CDB">
      <w:pPr>
        <w:pStyle w:val="Heading3"/>
        <w:ind w:left="851" w:hanging="851"/>
        <w:rPr>
          <w:lang w:eastAsia="en-US"/>
        </w:rPr>
      </w:pPr>
      <w:bookmarkStart w:id="23" w:name="_Toc452020234"/>
      <w:r>
        <w:rPr>
          <w:lang w:eastAsia="en-US"/>
        </w:rPr>
        <w:t xml:space="preserve">Civil </w:t>
      </w:r>
      <w:r w:rsidR="00710CDB">
        <w:rPr>
          <w:lang w:eastAsia="en-US"/>
        </w:rPr>
        <w:t xml:space="preserve">Business </w:t>
      </w:r>
      <w:r w:rsidR="00F51290">
        <w:rPr>
          <w:lang w:eastAsia="en-US"/>
        </w:rPr>
        <w:t>R</w:t>
      </w:r>
      <w:r w:rsidR="00710CDB">
        <w:rPr>
          <w:lang w:eastAsia="en-US"/>
        </w:rPr>
        <w:t>equirements</w:t>
      </w:r>
      <w:r w:rsidR="002502E7">
        <w:rPr>
          <w:lang w:eastAsia="en-US"/>
        </w:rPr>
        <w:t xml:space="preserve"> </w:t>
      </w:r>
      <w:r w:rsidR="00F51290">
        <w:rPr>
          <w:lang w:eastAsia="en-US"/>
        </w:rPr>
        <w:t>S</w:t>
      </w:r>
      <w:r w:rsidR="002502E7">
        <w:rPr>
          <w:lang w:eastAsia="en-US"/>
        </w:rPr>
        <w:t>pecification</w:t>
      </w:r>
      <w:bookmarkEnd w:id="23"/>
    </w:p>
    <w:tbl>
      <w:tblPr>
        <w:tblStyle w:val="GridTable1Light-Accent11"/>
        <w:tblW w:w="15128" w:type="dxa"/>
        <w:jc w:val="center"/>
        <w:tblLayout w:type="fixed"/>
        <w:tblLook w:val="04A0" w:firstRow="1" w:lastRow="0" w:firstColumn="1" w:lastColumn="0" w:noHBand="0" w:noVBand="1"/>
      </w:tblPr>
      <w:tblGrid>
        <w:gridCol w:w="550"/>
        <w:gridCol w:w="5399"/>
        <w:gridCol w:w="1134"/>
        <w:gridCol w:w="1149"/>
        <w:gridCol w:w="977"/>
        <w:gridCol w:w="5919"/>
      </w:tblGrid>
      <w:tr w:rsidR="00207E90" w:rsidRPr="004A687B" w:rsidTr="00A351A1">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50" w:type="dxa"/>
            <w:shd w:val="clear" w:color="auto" w:fill="66AA44" w:themeFill="accent2"/>
          </w:tcPr>
          <w:p w:rsidR="00207E90" w:rsidRDefault="00207E90" w:rsidP="002502E7">
            <w:pPr>
              <w:rPr>
                <w:color w:val="FFFFFF" w:themeColor="background1"/>
              </w:rPr>
            </w:pPr>
          </w:p>
        </w:tc>
        <w:tc>
          <w:tcPr>
            <w:tcW w:w="5399" w:type="dxa"/>
            <w:shd w:val="clear" w:color="auto" w:fill="66AA44" w:themeFill="accent2"/>
          </w:tcPr>
          <w:p w:rsidR="00207E90" w:rsidRPr="004A687B" w:rsidRDefault="00207E90" w:rsidP="002502E7">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134" w:type="dxa"/>
            <w:shd w:val="clear" w:color="auto" w:fill="66AA44" w:themeFill="accent2"/>
          </w:tcPr>
          <w:p w:rsidR="00207E90" w:rsidRDefault="00207E90" w:rsidP="002502E7">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126" w:type="dxa"/>
            <w:gridSpan w:val="2"/>
            <w:shd w:val="clear" w:color="auto" w:fill="66AA44" w:themeFill="accent2"/>
          </w:tcPr>
          <w:p w:rsidR="00207E90" w:rsidRDefault="00207E90" w:rsidP="002502E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207E90">
              <w:rPr>
                <w:color w:val="FFFFFF" w:themeColor="background1"/>
              </w:rPr>
              <w:t>Standard feature? (Yes=Y/ No=N)</w:t>
            </w:r>
            <w:bookmarkStart w:id="24" w:name="_GoBack"/>
            <w:bookmarkEnd w:id="24"/>
          </w:p>
        </w:tc>
        <w:tc>
          <w:tcPr>
            <w:tcW w:w="5919" w:type="dxa"/>
            <w:shd w:val="clear" w:color="auto" w:fill="66AA44" w:themeFill="accent2"/>
          </w:tcPr>
          <w:p w:rsidR="00207E90" w:rsidRDefault="00207E90" w:rsidP="002502E7">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after="0" w:line="240" w:lineRule="auto"/>
              <w:rPr>
                <w:sz w:val="22"/>
                <w:szCs w:val="22"/>
              </w:rPr>
            </w:pPr>
          </w:p>
        </w:tc>
        <w:tc>
          <w:tcPr>
            <w:tcW w:w="5399" w:type="dxa"/>
            <w:vAlign w:val="center"/>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itizens or Litigants whom has lost a case Should be able to submit a leave to appeal application online</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5132B8">
              <w:rPr>
                <w:sz w:val="22"/>
                <w:szCs w:val="22"/>
              </w:rPr>
              <w:t>Criminal</w:t>
            </w:r>
          </w:p>
        </w:tc>
        <w:tc>
          <w:tcPr>
            <w:tcW w:w="1149"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977"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919"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after="0" w:line="240" w:lineRule="auto"/>
              <w:rPr>
                <w:sz w:val="22"/>
                <w:szCs w:val="22"/>
              </w:rPr>
            </w:pPr>
          </w:p>
        </w:tc>
        <w:tc>
          <w:tcPr>
            <w:tcW w:w="5399" w:type="dxa"/>
            <w:vAlign w:val="center"/>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Registrar Should be able to restrict certain case documentation from public online viewing so that sensitive information is not made public </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5132B8">
              <w:rPr>
                <w:sz w:val="22"/>
                <w:szCs w:val="22"/>
              </w:rPr>
              <w:t>Criminal</w:t>
            </w:r>
          </w:p>
        </w:tc>
        <w:tc>
          <w:tcPr>
            <w:tcW w:w="1149"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977"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919" w:type="dxa"/>
          </w:tcPr>
          <w:p w:rsidR="00207E90" w:rsidRDefault="00207E90" w:rsidP="003A314F">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AC0176" w:rsidRDefault="00AC0176" w:rsidP="00AC0176">
      <w:pPr>
        <w:pStyle w:val="Heading3"/>
        <w:numPr>
          <w:ilvl w:val="0"/>
          <w:numId w:val="0"/>
        </w:numPr>
        <w:ind w:left="1080"/>
      </w:pPr>
    </w:p>
    <w:p w:rsidR="002502E7" w:rsidRDefault="00366ABD">
      <w:pPr>
        <w:pStyle w:val="Heading3"/>
      </w:pPr>
      <w:bookmarkStart w:id="25" w:name="_Toc452020235"/>
      <w:r>
        <w:t xml:space="preserve">Criminal </w:t>
      </w:r>
      <w:r w:rsidR="002502E7">
        <w:t xml:space="preserve">Business </w:t>
      </w:r>
      <w:r w:rsidR="00F51290">
        <w:t>R</w:t>
      </w:r>
      <w:r w:rsidR="002502E7">
        <w:t xml:space="preserve">equirements </w:t>
      </w:r>
      <w:r w:rsidR="00F51290">
        <w:t>S</w:t>
      </w:r>
      <w:r>
        <w:t>pecifications</w:t>
      </w:r>
      <w:bookmarkEnd w:id="25"/>
      <w:r>
        <w:t xml:space="preserve"> </w:t>
      </w:r>
    </w:p>
    <w:tbl>
      <w:tblPr>
        <w:tblStyle w:val="GridTable1Light-Accent11"/>
        <w:tblW w:w="15128" w:type="dxa"/>
        <w:jc w:val="center"/>
        <w:tblLayout w:type="fixed"/>
        <w:tblLook w:val="04A0" w:firstRow="1" w:lastRow="0" w:firstColumn="1" w:lastColumn="0" w:noHBand="0" w:noVBand="1"/>
      </w:tblPr>
      <w:tblGrid>
        <w:gridCol w:w="550"/>
        <w:gridCol w:w="5399"/>
        <w:gridCol w:w="1134"/>
        <w:gridCol w:w="1149"/>
        <w:gridCol w:w="1119"/>
        <w:gridCol w:w="5777"/>
      </w:tblGrid>
      <w:tr w:rsidR="00207E90" w:rsidRPr="004A687B" w:rsidTr="00FF5561">
        <w:trPr>
          <w:cnfStyle w:val="100000000000" w:firstRow="1" w:lastRow="0" w:firstColumn="0" w:lastColumn="0" w:oddVBand="0" w:evenVBand="0" w:oddHBand="0" w:evenHBand="0" w:firstRowFirstColumn="0" w:firstRowLastColumn="0" w:lastRowFirstColumn="0" w:lastRowLastColumn="0"/>
          <w:trHeight w:val="528"/>
          <w:tblHeader/>
          <w:jc w:val="center"/>
        </w:trPr>
        <w:tc>
          <w:tcPr>
            <w:cnfStyle w:val="001000000000" w:firstRow="0" w:lastRow="0" w:firstColumn="1" w:lastColumn="0" w:oddVBand="0" w:evenVBand="0" w:oddHBand="0" w:evenHBand="0" w:firstRowFirstColumn="0" w:firstRowLastColumn="0" w:lastRowFirstColumn="0" w:lastRowLastColumn="0"/>
            <w:tcW w:w="550" w:type="dxa"/>
            <w:shd w:val="clear" w:color="auto" w:fill="66AA44" w:themeFill="accent2"/>
          </w:tcPr>
          <w:p w:rsidR="00207E90" w:rsidRDefault="00207E90" w:rsidP="00CE47EB">
            <w:pPr>
              <w:rPr>
                <w:color w:val="FFFFFF" w:themeColor="background1"/>
              </w:rPr>
            </w:pPr>
            <w:r>
              <w:rPr>
                <w:color w:val="FFFFFF" w:themeColor="background1"/>
              </w:rPr>
              <w:t>No</w:t>
            </w:r>
          </w:p>
        </w:tc>
        <w:tc>
          <w:tcPr>
            <w:tcW w:w="5399" w:type="dxa"/>
            <w:shd w:val="clear" w:color="auto" w:fill="66AA44" w:themeFill="accent2"/>
          </w:tcPr>
          <w:p w:rsidR="00207E90" w:rsidRPr="004A687B"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Requirement Description</w:t>
            </w:r>
          </w:p>
        </w:tc>
        <w:tc>
          <w:tcPr>
            <w:tcW w:w="1134" w:type="dxa"/>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Justice Process</w:t>
            </w:r>
          </w:p>
        </w:tc>
        <w:tc>
          <w:tcPr>
            <w:tcW w:w="2268" w:type="dxa"/>
            <w:gridSpan w:val="2"/>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207E90">
              <w:rPr>
                <w:color w:val="FFFFFF" w:themeColor="background1"/>
              </w:rPr>
              <w:t>Standard feature? (Yes=Y/ No=N)</w:t>
            </w:r>
          </w:p>
        </w:tc>
        <w:tc>
          <w:tcPr>
            <w:tcW w:w="5777" w:type="dxa"/>
            <w:shd w:val="clear" w:color="auto" w:fill="66AA44" w:themeFill="accent2"/>
          </w:tcPr>
          <w:p w:rsidR="00207E90" w:rsidRDefault="00207E90" w:rsidP="00CE47EB">
            <w:pP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Further Details &amp; Comments</w:t>
            </w: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before="0" w:after="0" w:line="240" w:lineRule="auto"/>
              <w:rPr>
                <w:sz w:val="22"/>
                <w:szCs w:val="22"/>
              </w:rPr>
            </w:pPr>
          </w:p>
        </w:tc>
        <w:tc>
          <w:tcPr>
            <w:tcW w:w="5399" w:type="dxa"/>
            <w:vAlign w:val="center"/>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2502E7">
              <w:rPr>
                <w:sz w:val="22"/>
                <w:szCs w:val="22"/>
              </w:rPr>
              <w:t xml:space="preserve">Convict or </w:t>
            </w:r>
            <w:r>
              <w:rPr>
                <w:sz w:val="22"/>
                <w:szCs w:val="22"/>
              </w:rPr>
              <w:t>Litigants</w:t>
            </w:r>
            <w:r w:rsidRPr="002502E7">
              <w:rPr>
                <w:sz w:val="22"/>
                <w:szCs w:val="22"/>
              </w:rPr>
              <w:t xml:space="preserve"> </w:t>
            </w:r>
            <w:r>
              <w:rPr>
                <w:sz w:val="22"/>
                <w:szCs w:val="22"/>
              </w:rPr>
              <w:t>should be able to</w:t>
            </w:r>
            <w:r w:rsidRPr="002502E7">
              <w:rPr>
                <w:sz w:val="22"/>
                <w:szCs w:val="22"/>
              </w:rPr>
              <w:t xml:space="preserve"> submit an appeal application online using a template with prepopulated information</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7AC7">
              <w:rPr>
                <w:sz w:val="22"/>
                <w:szCs w:val="22"/>
              </w:rPr>
              <w:t>Criminal</w:t>
            </w:r>
          </w:p>
        </w:tc>
        <w:tc>
          <w:tcPr>
            <w:tcW w:w="114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11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before="0" w:after="0" w:line="240" w:lineRule="auto"/>
              <w:rPr>
                <w:sz w:val="22"/>
                <w:szCs w:val="22"/>
              </w:rPr>
            </w:pPr>
          </w:p>
        </w:tc>
        <w:tc>
          <w:tcPr>
            <w:tcW w:w="5399" w:type="dxa"/>
            <w:vAlign w:val="center"/>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w:t>
            </w:r>
            <w:r w:rsidRPr="002502E7">
              <w:rPr>
                <w:sz w:val="22"/>
                <w:szCs w:val="22"/>
              </w:rPr>
              <w:t xml:space="preserve">onvict or </w:t>
            </w:r>
            <w:r>
              <w:rPr>
                <w:sz w:val="22"/>
                <w:szCs w:val="22"/>
              </w:rPr>
              <w:t>Litigants</w:t>
            </w:r>
            <w:r w:rsidRPr="002502E7">
              <w:rPr>
                <w:sz w:val="22"/>
                <w:szCs w:val="22"/>
              </w:rPr>
              <w:t xml:space="preserve"> who has failed to meet submission deadlines, </w:t>
            </w:r>
            <w:r>
              <w:rPr>
                <w:sz w:val="22"/>
                <w:szCs w:val="22"/>
              </w:rPr>
              <w:t>should be able to</w:t>
            </w:r>
            <w:r w:rsidRPr="002502E7">
              <w:rPr>
                <w:sz w:val="22"/>
                <w:szCs w:val="22"/>
              </w:rPr>
              <w:t xml:space="preserve"> submit a letter of </w:t>
            </w:r>
            <w:proofErr w:type="spellStart"/>
            <w:r w:rsidRPr="002502E7">
              <w:rPr>
                <w:sz w:val="22"/>
                <w:szCs w:val="22"/>
              </w:rPr>
              <w:t>condonation</w:t>
            </w:r>
            <w:proofErr w:type="spellEnd"/>
            <w:r w:rsidRPr="002502E7">
              <w:rPr>
                <w:sz w:val="22"/>
                <w:szCs w:val="22"/>
              </w:rPr>
              <w:t xml:space="preserve"> through the portal using the template with prepopulated information</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7AC7">
              <w:rPr>
                <w:sz w:val="22"/>
                <w:szCs w:val="22"/>
              </w:rPr>
              <w:t>Criminal</w:t>
            </w:r>
          </w:p>
        </w:tc>
        <w:tc>
          <w:tcPr>
            <w:tcW w:w="114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11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before="0" w:after="0" w:line="240" w:lineRule="auto"/>
              <w:rPr>
                <w:sz w:val="22"/>
                <w:szCs w:val="22"/>
              </w:rPr>
            </w:pPr>
          </w:p>
        </w:tc>
        <w:tc>
          <w:tcPr>
            <w:tcW w:w="5399" w:type="dxa"/>
            <w:vAlign w:val="center"/>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The  Clerk must</w:t>
            </w:r>
            <w:r w:rsidRPr="002502E7">
              <w:rPr>
                <w:sz w:val="22"/>
                <w:szCs w:val="22"/>
              </w:rPr>
              <w:t xml:space="preserve"> have a view of all deferred fines owing to court, so that </w:t>
            </w:r>
            <w:r>
              <w:rPr>
                <w:sz w:val="22"/>
                <w:szCs w:val="22"/>
              </w:rPr>
              <w:t>they</w:t>
            </w:r>
            <w:r w:rsidRPr="002502E7">
              <w:rPr>
                <w:sz w:val="22"/>
                <w:szCs w:val="22"/>
              </w:rPr>
              <w:t xml:space="preserve"> know how much money is being owed to court and when to expect the payment</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7AC7">
              <w:rPr>
                <w:sz w:val="22"/>
                <w:szCs w:val="22"/>
              </w:rPr>
              <w:t>Criminal</w:t>
            </w:r>
          </w:p>
        </w:tc>
        <w:tc>
          <w:tcPr>
            <w:tcW w:w="1149"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119"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207E90"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r w:rsidR="00207E90" w:rsidTr="00207E90">
        <w:trPr>
          <w:jc w:val="center"/>
        </w:trPr>
        <w:tc>
          <w:tcPr>
            <w:cnfStyle w:val="001000000000" w:firstRow="0" w:lastRow="0" w:firstColumn="1" w:lastColumn="0" w:oddVBand="0" w:evenVBand="0" w:oddHBand="0" w:evenHBand="0" w:firstRowFirstColumn="0" w:firstRowLastColumn="0" w:lastRowFirstColumn="0" w:lastRowLastColumn="0"/>
            <w:tcW w:w="550" w:type="dxa"/>
            <w:vAlign w:val="center"/>
          </w:tcPr>
          <w:p w:rsidR="00207E90" w:rsidRDefault="00207E90" w:rsidP="003A314F">
            <w:pPr>
              <w:spacing w:before="0" w:after="0" w:line="240" w:lineRule="auto"/>
              <w:rPr>
                <w:sz w:val="22"/>
                <w:szCs w:val="22"/>
              </w:rPr>
            </w:pPr>
          </w:p>
        </w:tc>
        <w:tc>
          <w:tcPr>
            <w:tcW w:w="5399" w:type="dxa"/>
            <w:vAlign w:val="center"/>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The </w:t>
            </w:r>
            <w:r w:rsidRPr="002502E7">
              <w:rPr>
                <w:sz w:val="22"/>
                <w:szCs w:val="22"/>
              </w:rPr>
              <w:t xml:space="preserve">Clerk </w:t>
            </w:r>
            <w:r>
              <w:rPr>
                <w:sz w:val="22"/>
                <w:szCs w:val="22"/>
              </w:rPr>
              <w:t>should be able to</w:t>
            </w:r>
            <w:r w:rsidRPr="002502E7">
              <w:rPr>
                <w:sz w:val="22"/>
                <w:szCs w:val="22"/>
              </w:rPr>
              <w:t xml:space="preserve"> login and have a of all deferred fine defaulters so </w:t>
            </w:r>
            <w:r>
              <w:rPr>
                <w:sz w:val="22"/>
                <w:szCs w:val="22"/>
              </w:rPr>
              <w:t>that they can</w:t>
            </w:r>
            <w:r w:rsidRPr="002502E7">
              <w:rPr>
                <w:sz w:val="22"/>
                <w:szCs w:val="22"/>
              </w:rPr>
              <w:t xml:space="preserve"> initiate proceedings to recover the money</w:t>
            </w:r>
          </w:p>
        </w:tc>
        <w:tc>
          <w:tcPr>
            <w:tcW w:w="1134" w:type="dxa"/>
          </w:tcPr>
          <w:p w:rsidR="00207E90" w:rsidRDefault="00207E90" w:rsidP="003A314F">
            <w:pPr>
              <w:cnfStyle w:val="000000000000" w:firstRow="0" w:lastRow="0" w:firstColumn="0" w:lastColumn="0" w:oddVBand="0" w:evenVBand="0" w:oddHBand="0" w:evenHBand="0" w:firstRowFirstColumn="0" w:firstRowLastColumn="0" w:lastRowFirstColumn="0" w:lastRowLastColumn="0"/>
            </w:pPr>
            <w:r w:rsidRPr="00397AC7">
              <w:rPr>
                <w:sz w:val="22"/>
                <w:szCs w:val="22"/>
              </w:rPr>
              <w:t>Criminal</w:t>
            </w:r>
          </w:p>
        </w:tc>
        <w:tc>
          <w:tcPr>
            <w:tcW w:w="114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1119"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c>
          <w:tcPr>
            <w:tcW w:w="5777" w:type="dxa"/>
          </w:tcPr>
          <w:p w:rsidR="00207E90" w:rsidRPr="002502E7" w:rsidRDefault="00207E90" w:rsidP="003A314F">
            <w:pPr>
              <w:spacing w:before="0" w:after="0" w:line="240" w:lineRule="auto"/>
              <w:cnfStyle w:val="000000000000" w:firstRow="0" w:lastRow="0" w:firstColumn="0" w:lastColumn="0" w:oddVBand="0" w:evenVBand="0" w:oddHBand="0" w:evenHBand="0" w:firstRowFirstColumn="0" w:firstRowLastColumn="0" w:lastRowFirstColumn="0" w:lastRowLastColumn="0"/>
              <w:rPr>
                <w:sz w:val="22"/>
                <w:szCs w:val="22"/>
              </w:rPr>
            </w:pPr>
          </w:p>
        </w:tc>
      </w:tr>
    </w:tbl>
    <w:p w:rsidR="008A2AFD" w:rsidRDefault="008A2AFD" w:rsidP="002502E7">
      <w:pPr>
        <w:sectPr w:rsidR="008A2AFD" w:rsidSect="008A2AFD">
          <w:pgSz w:w="16840" w:h="11907" w:orient="landscape" w:code="9"/>
          <w:pgMar w:top="1134" w:right="851" w:bottom="851" w:left="851" w:header="1021" w:footer="567" w:gutter="0"/>
          <w:cols w:space="720"/>
          <w:docGrid w:linePitch="360"/>
        </w:sectPr>
      </w:pPr>
    </w:p>
    <w:p w:rsidR="00203EAF" w:rsidRDefault="00203EAF" w:rsidP="004E73EF"/>
    <w:p w:rsidR="00DF6723" w:rsidRDefault="00DF6723" w:rsidP="004E73EF"/>
    <w:p w:rsidR="00DF6723" w:rsidRPr="003F0AF2" w:rsidRDefault="00DF6723" w:rsidP="004E73EF"/>
    <w:sectPr w:rsidR="00DF6723" w:rsidRPr="003F0AF2" w:rsidSect="008A2AFD">
      <w:footerReference w:type="default" r:id="rId33"/>
      <w:headerReference w:type="first" r:id="rId34"/>
      <w:footerReference w:type="first" r:id="rId35"/>
      <w:pgSz w:w="11907" w:h="16840" w:code="9"/>
      <w:pgMar w:top="851" w:right="1134" w:bottom="1247" w:left="851" w:header="1021" w:footer="567"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3">
      <wne:acd wne:acdName="acd2"/>
    </wne:keymap>
    <wne:keymap wne:kcmPrimary="0434">
      <wne:acd wne:acdName="acd3"/>
    </wne:keymap>
    <wne:keymap wne:kcmPrimary="0442">
      <wne:acd wne:acdName="acd5"/>
    </wne:keymap>
    <wne:keymap wne:kcmPrimary="0443">
      <wne:acd wne:acdName="acd11"/>
    </wne:keymap>
    <wne:keymap wne:kcmPrimary="0449">
      <wne:acd wne:acdName="acd6"/>
    </wne:keymap>
    <wne:keymap wne:kcmPrimary="044A">
      <wne:acd wne:acdName="acd7"/>
    </wne:keymap>
    <wne:keymap wne:kcmPrimary="044B">
      <wne:acd wne:acdName="acd8"/>
    </wne:keymap>
    <wne:keymap wne:kcmPrimary="044E">
      <wne:acd wne:acdName="acd4"/>
    </wne:keymap>
    <wne:keymap wne:kcmPrimary="0454">
      <wne:acd wne:acdName="acd9"/>
    </wne:keymap>
    <wne:keymap wne:kcmPrimary="0459">
      <wne:acd wne:acdName="acd1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Manifest>
  </wne:toolbars>
  <wne:acds>
    <wne:acd wne:argValue="AQAAAAEA" wne:acdName="acd0" wne:fciIndexBasedOn="0065"/>
    <wne:acd wne:argValue="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" wne:acdName="acd1" wne:fciIndexBasedOn="0065"/>
    <wne:acd wne:argValue="AQAAAAMA" wne:acdName="acd2" wne:fciIndexBasedOn="0065"/>
    <wne:acd wne:argValue="AQAAAAQA" wne:acdName="acd3" wne:fciIndexBasedOn="0065"/>
    <wne:acd wne:argValue="AQAAAAAA" wne:acdName="acd4" wne:fciIndexBasedOn="0065"/>
    <wne:acd wne:argValue="AgBBAEMATgAgAEgAZQBhAGQAaQBuAGcAIABCAA==" wne:acdName="acd5" wne:fciIndexBasedOn="0065"/>
    <wne:acd wne:argValue="AgBBAEMATgAgAEIAdQBsAGwAZQB0AA==" wne:acdName="acd6" wne:fciIndexBasedOn="0065"/>
    <wne:acd wne:argValue="AgBBAEMATgAgAEIAdQBsAGwAZQB0ACAAMgA=" wne:acdName="acd7" wne:fciIndexBasedOn="0065"/>
    <wne:acd wne:argValue="AgBBAEMATgAgAEIAdQBsAGwAZQB0ACAAMwA=" wne:acdName="acd8" wne:fciIndexBasedOn="0065"/>
    <wne:acd wne:argValue="AgBUAGEAYgBsAGUAIABoAGUAYQBkAGkAbgBnAA==" wne:acdName="acd9" wne:fciIndexBasedOn="0065"/>
    <wne:acd wne:argValue="AgBUAGEAYgBsAGUAIABUAGUAeAB0AA==" wne:acdName="acd10" wne:fciIndexBasedOn="0065"/>
    <wne:acd wne:argValue="AQAAACIA" wne:acdName="acd1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75D5" w:rsidRDefault="000F75D5" w:rsidP="00992EEB">
      <w:r>
        <w:separator/>
      </w:r>
    </w:p>
  </w:endnote>
  <w:endnote w:type="continuationSeparator" w:id="0">
    <w:p w:rsidR="000F75D5" w:rsidRDefault="000F75D5" w:rsidP="00992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imes New Roman Bold">
    <w:altName w:val="Courier New"/>
    <w:panose1 w:val="02020803070505020304"/>
    <w:charset w:val="00"/>
    <w:family w:val="auto"/>
    <w:pitch w:val="variable"/>
    <w:sig w:usb0="03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gfa Rotis Sans Serif ExBd">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gfaRotisSansSerif">
    <w:panose1 w:val="00000000000000000000"/>
    <w:charset w:val="00"/>
    <w:family w:val="swiss"/>
    <w:notTrueType/>
    <w:pitch w:val="variable"/>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DD30CF">
    <w:pPr>
      <w:pStyle w:val="Footer"/>
      <w:tabs>
        <w:tab w:val="center" w:pos="4820"/>
      </w:tabs>
      <w:rPr>
        <w:sz w:val="2"/>
        <w:szCs w:val="2"/>
      </w:rPr>
    </w:pPr>
  </w:p>
  <w:p w:rsidR="00A67B3F" w:rsidRPr="00DD30CF" w:rsidRDefault="00A67B3F" w:rsidP="00424FD9">
    <w:pPr>
      <w:pStyle w:val="Footer"/>
      <w:tabs>
        <w:tab w:val="center" w:pos="4820"/>
      </w:tabs>
      <w:spacing w:line="276" w:lineRule="auto"/>
    </w:pPr>
    <w:r w:rsidRPr="005011F6">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DD30CF">
    <w:pPr>
      <w:pStyle w:val="Footer"/>
      <w:tabs>
        <w:tab w:val="center" w:pos="4820"/>
      </w:tabs>
      <w:rPr>
        <w:sz w:val="2"/>
        <w:szCs w:val="2"/>
      </w:rPr>
    </w:pPr>
  </w:p>
  <w:p w:rsidR="00A67B3F" w:rsidRPr="00453667" w:rsidRDefault="00A67B3F" w:rsidP="0098681D">
    <w:pPr>
      <w:pStyle w:val="Footer"/>
      <w:tabs>
        <w:tab w:val="center" w:pos="4820"/>
      </w:tabs>
      <w:rPr>
        <w:sz w:val="2"/>
        <w:szCs w:val="2"/>
      </w:rPr>
    </w:pPr>
  </w:p>
  <w:p w:rsidR="00A67B3F" w:rsidRPr="00DD30CF" w:rsidRDefault="00A67B3F" w:rsidP="00424FD9">
    <w:pPr>
      <w:pStyle w:val="Footer"/>
      <w:tabs>
        <w:tab w:val="center" w:pos="4820"/>
      </w:tabs>
      <w:spacing w:line="276" w:lineRule="auto"/>
    </w:pPr>
    <w:r w:rsidRPr="005011F6">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DD30CF">
    <w:pPr>
      <w:pStyle w:val="Footer"/>
      <w:tabs>
        <w:tab w:val="center" w:pos="4820"/>
      </w:tabs>
      <w:rPr>
        <w:sz w:val="2"/>
        <w:szCs w:val="2"/>
      </w:rPr>
    </w:pPr>
  </w:p>
  <w:p w:rsidR="00A67B3F" w:rsidRPr="003F0AF2" w:rsidRDefault="00A67B3F" w:rsidP="00424FD9">
    <w:pPr>
      <w:pStyle w:val="Footer"/>
      <w:tabs>
        <w:tab w:val="center" w:pos="4820"/>
      </w:tabs>
      <w:spacing w:line="276" w:lineRule="auto"/>
    </w:pPr>
    <w:r w:rsidRPr="00A849A7">
      <w:rPr>
        <w:rFonts w:cs="Arial"/>
      </w:rPr>
      <w:t>Private and Confidential</w:t>
    </w:r>
    <w:r w:rsidRPr="00A849A7">
      <w:rPr>
        <w:rFonts w:cs="Arial"/>
      </w:rPr>
      <w:br/>
    </w:r>
    <w:r>
      <w:rPr>
        <w:rFonts w:cs="Arial"/>
      </w:rPr>
      <w:t>Copyright 2016</w:t>
    </w:r>
    <w:r w:rsidRPr="00A849A7">
      <w:rPr>
        <w:rFonts w:cs="Arial"/>
      </w:rPr>
      <w:t xml:space="preserve">. Accenture. All Rights Reserved </w:t>
    </w:r>
    <w:r w:rsidRPr="00A849A7">
      <w:rPr>
        <w:rFonts w:cs="Arial"/>
      </w:rPr>
      <w:br/>
      <w:t xml:space="preserve">Page </w:t>
    </w:r>
    <w:r w:rsidRPr="00A849A7">
      <w:rPr>
        <w:rFonts w:cs="Arial"/>
      </w:rPr>
      <w:fldChar w:fldCharType="begin"/>
    </w:r>
    <w:r w:rsidRPr="00A849A7">
      <w:rPr>
        <w:rFonts w:cs="Arial"/>
      </w:rPr>
      <w:instrText xml:space="preserve"> PAGE   \* MERGEFORMAT </w:instrText>
    </w:r>
    <w:r w:rsidRPr="00A849A7">
      <w:rPr>
        <w:rFonts w:cs="Arial"/>
      </w:rPr>
      <w:fldChar w:fldCharType="separate"/>
    </w:r>
    <w:r>
      <w:rPr>
        <w:rFonts w:cs="Arial"/>
        <w:noProof/>
      </w:rPr>
      <w:t>1</w:t>
    </w:r>
    <w:r w:rsidRPr="00A849A7">
      <w:rPr>
        <w:rFonts w:cs="Arial"/>
        <w:noProof/>
      </w:rPr>
      <w:fldChar w:fldCharType="end"/>
    </w:r>
    <w:r w:rsidRPr="005011F6">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DD30CF" w:rsidRDefault="00A67B3F" w:rsidP="00424FD9">
    <w:pPr>
      <w:pStyle w:val="Footer"/>
      <w:tabs>
        <w:tab w:val="center" w:pos="4820"/>
      </w:tabs>
      <w:spacing w:line="276" w:lineRule="auto"/>
    </w:pPr>
    <w:r w:rsidRPr="00A849A7">
      <w:rPr>
        <w:rFonts w:cs="Arial"/>
      </w:rPr>
      <w:fldChar w:fldCharType="begin"/>
    </w:r>
    <w:r w:rsidRPr="00A849A7">
      <w:rPr>
        <w:rFonts w:cs="Arial"/>
      </w:rPr>
      <w:instrText xml:space="preserve"> PAGE   \* MERGEFORMAT </w:instrText>
    </w:r>
    <w:r w:rsidRPr="00A849A7">
      <w:rPr>
        <w:rFonts w:cs="Arial"/>
      </w:rPr>
      <w:fldChar w:fldCharType="separate"/>
    </w:r>
    <w:r w:rsidR="00207E90">
      <w:rPr>
        <w:rFonts w:cs="Arial"/>
        <w:noProof/>
      </w:rPr>
      <w:t>31</w:t>
    </w:r>
    <w:r w:rsidRPr="00A849A7">
      <w:rPr>
        <w:rFonts w:cs="Arial"/>
        <w:noProof/>
      </w:rPr>
      <w:fldChar w:fldCharType="end"/>
    </w:r>
    <w:r w:rsidRPr="005011F6">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DD30CF">
    <w:pPr>
      <w:pStyle w:val="Footer"/>
      <w:tabs>
        <w:tab w:val="center" w:pos="4820"/>
      </w:tabs>
      <w:rPr>
        <w:sz w:val="2"/>
        <w:szCs w:val="2"/>
      </w:rPr>
    </w:pPr>
  </w:p>
  <w:p w:rsidR="00A67B3F" w:rsidRPr="003F0AF2" w:rsidRDefault="00A67B3F" w:rsidP="00424FD9">
    <w:pPr>
      <w:pStyle w:val="Footer"/>
      <w:tabs>
        <w:tab w:val="center" w:pos="4820"/>
      </w:tabs>
      <w:spacing w:line="276" w:lineRule="auto"/>
    </w:pPr>
    <w:r w:rsidRPr="00A849A7">
      <w:rPr>
        <w:rFonts w:cs="Arial"/>
      </w:rPr>
      <w:t>Private and Confidential</w:t>
    </w:r>
    <w:r w:rsidRPr="00A849A7">
      <w:rPr>
        <w:rFonts w:cs="Arial"/>
      </w:rPr>
      <w:br/>
    </w:r>
    <w:r>
      <w:rPr>
        <w:rFonts w:cs="Arial"/>
      </w:rPr>
      <w:t>Copyright 2016</w:t>
    </w:r>
    <w:r w:rsidRPr="00A849A7">
      <w:rPr>
        <w:rFonts w:cs="Arial"/>
      </w:rPr>
      <w:t xml:space="preserve">. Accenture. All Rights Reserved </w:t>
    </w:r>
    <w:r w:rsidRPr="00A849A7">
      <w:rPr>
        <w:rFonts w:cs="Arial"/>
      </w:rPr>
      <w:br/>
      <w:t xml:space="preserve">Page </w:t>
    </w:r>
    <w:r w:rsidRPr="00A849A7">
      <w:rPr>
        <w:rFonts w:cs="Arial"/>
      </w:rPr>
      <w:fldChar w:fldCharType="begin"/>
    </w:r>
    <w:r w:rsidRPr="00A849A7">
      <w:rPr>
        <w:rFonts w:cs="Arial"/>
      </w:rPr>
      <w:instrText xml:space="preserve"> PAGE   \* MERGEFORMAT </w:instrText>
    </w:r>
    <w:r w:rsidRPr="00A849A7">
      <w:rPr>
        <w:rFonts w:cs="Arial"/>
      </w:rPr>
      <w:fldChar w:fldCharType="separate"/>
    </w:r>
    <w:r>
      <w:rPr>
        <w:rFonts w:cs="Arial"/>
        <w:noProof/>
      </w:rPr>
      <w:t>76</w:t>
    </w:r>
    <w:r w:rsidRPr="00A849A7">
      <w:rPr>
        <w:rFonts w:cs="Arial"/>
        <w:noProof/>
      </w:rPr>
      <w:fldChar w:fldCharType="end"/>
    </w:r>
    <w:r w:rsidRPr="005011F6">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836B87">
    <w:pPr>
      <w:pStyle w:val="Footer"/>
      <w:tabs>
        <w:tab w:val="center" w:pos="4820"/>
      </w:tabs>
      <w:rPr>
        <w:sz w:val="2"/>
        <w:szCs w:val="2"/>
      </w:rPr>
    </w:pPr>
  </w:p>
  <w:p w:rsidR="00A67B3F" w:rsidRPr="00836B87" w:rsidRDefault="00A67B3F" w:rsidP="00424FD9">
    <w:pPr>
      <w:pStyle w:val="Footer"/>
      <w:tabs>
        <w:tab w:val="center" w:pos="4820"/>
      </w:tabs>
      <w:spacing w:line="276" w:lineRule="auto"/>
    </w:pPr>
    <w:r w:rsidRPr="00A849A7">
      <w:rPr>
        <w:rFonts w:cs="Arial"/>
      </w:rPr>
      <w:t>Private and Confidential</w:t>
    </w:r>
    <w:r w:rsidRPr="00A849A7">
      <w:rPr>
        <w:rFonts w:cs="Arial"/>
      </w:rPr>
      <w:br/>
    </w:r>
    <w:r>
      <w:rPr>
        <w:rFonts w:cs="Arial"/>
      </w:rPr>
      <w:t>Copyright 2016</w:t>
    </w:r>
    <w:r w:rsidRPr="00A849A7">
      <w:rPr>
        <w:rFonts w:cs="Arial"/>
      </w:rPr>
      <w:t xml:space="preserve">. Accenture. All Rights Reserved </w:t>
    </w:r>
    <w:r w:rsidRPr="00A849A7">
      <w:rPr>
        <w:rFonts w:cs="Arial"/>
      </w:rPr>
      <w:br/>
      <w:t xml:space="preserve">Page </w:t>
    </w:r>
    <w:r w:rsidRPr="00A849A7">
      <w:rPr>
        <w:rFonts w:cs="Arial"/>
      </w:rPr>
      <w:fldChar w:fldCharType="begin"/>
    </w:r>
    <w:r w:rsidRPr="00A849A7">
      <w:rPr>
        <w:rFonts w:cs="Arial"/>
      </w:rPr>
      <w:instrText xml:space="preserve"> PAGE   \* MERGEFORMAT </w:instrText>
    </w:r>
    <w:r w:rsidRPr="00A849A7">
      <w:rPr>
        <w:rFonts w:cs="Arial"/>
      </w:rPr>
      <w:fldChar w:fldCharType="separate"/>
    </w:r>
    <w:r>
      <w:rPr>
        <w:rFonts w:cs="Arial"/>
        <w:noProof/>
      </w:rPr>
      <w:t>39</w:t>
    </w:r>
    <w:r w:rsidRPr="00A849A7">
      <w:rPr>
        <w:rFonts w:cs="Arial"/>
        <w:noProof/>
      </w:rPr>
      <w:fldChar w:fldCharType="end"/>
    </w:r>
    <w:r>
      <w:rPr>
        <w:noProof/>
      </w:rPr>
      <w:drawing>
        <wp:anchor distT="0" distB="0" distL="114300" distR="114300" simplePos="0" relativeHeight="251751424" behindDoc="1" locked="0" layoutInCell="1" allowOverlap="1" wp14:anchorId="67B24DF3" wp14:editId="3E656282">
          <wp:simplePos x="0" y="0"/>
          <wp:positionH relativeFrom="margin">
            <wp:posOffset>9020495</wp:posOffset>
          </wp:positionH>
          <wp:positionV relativeFrom="paragraph">
            <wp:posOffset>4742412</wp:posOffset>
          </wp:positionV>
          <wp:extent cx="647700" cy="864870"/>
          <wp:effectExtent l="0" t="0" r="0" b="0"/>
          <wp:wrapThrough wrapText="bothSides">
            <wp:wrapPolygon edited="0">
              <wp:start x="5082" y="0"/>
              <wp:lineTo x="1271" y="2379"/>
              <wp:lineTo x="635" y="12370"/>
              <wp:lineTo x="3812" y="15225"/>
              <wp:lineTo x="0" y="15700"/>
              <wp:lineTo x="0" y="18555"/>
              <wp:lineTo x="1906" y="20934"/>
              <wp:lineTo x="19059" y="20934"/>
              <wp:lineTo x="20965" y="19031"/>
              <wp:lineTo x="20965" y="15700"/>
              <wp:lineTo x="17153" y="15225"/>
              <wp:lineTo x="20329" y="12370"/>
              <wp:lineTo x="19694" y="2379"/>
              <wp:lineTo x="15882" y="0"/>
              <wp:lineTo x="5082" y="0"/>
            </wp:wrapPolygon>
          </wp:wrapThrough>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C PROTECTOR AR FINA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47700" cy="864870"/>
                  </a:xfrm>
                  <a:prstGeom prst="rect">
                    <a:avLst/>
                  </a:prstGeom>
                </pic:spPr>
              </pic:pic>
            </a:graphicData>
          </a:graphic>
          <wp14:sizeRelH relativeFrom="page">
            <wp14:pctWidth>0</wp14:pctWidth>
          </wp14:sizeRelH>
          <wp14:sizeRelV relativeFrom="page">
            <wp14:pctHeight>0</wp14:pctHeight>
          </wp14:sizeRelV>
        </wp:anchor>
      </w:drawing>
    </w:r>
    <w:r w:rsidRPr="005011F6">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453667" w:rsidRDefault="00A67B3F" w:rsidP="00DD30CF">
    <w:pPr>
      <w:pStyle w:val="Footer"/>
      <w:tabs>
        <w:tab w:val="center" w:pos="4820"/>
      </w:tabs>
      <w:rPr>
        <w:sz w:val="2"/>
        <w:szCs w:val="2"/>
      </w:rPr>
    </w:pPr>
  </w:p>
  <w:p w:rsidR="00A67B3F" w:rsidRPr="003F0AF2" w:rsidRDefault="00A67B3F" w:rsidP="00424FD9">
    <w:pPr>
      <w:pStyle w:val="Footer"/>
      <w:tabs>
        <w:tab w:val="center" w:pos="4820"/>
      </w:tabs>
      <w:spacing w:line="276" w:lineRule="auto"/>
    </w:pPr>
    <w:r w:rsidRPr="00A849A7">
      <w:rPr>
        <w:rFonts w:cs="Arial"/>
      </w:rPr>
      <w:t>Private and Confidential</w:t>
    </w:r>
    <w:r w:rsidRPr="00A849A7">
      <w:rPr>
        <w:rFonts w:cs="Arial"/>
      </w:rPr>
      <w:br/>
    </w:r>
    <w:r>
      <w:rPr>
        <w:rFonts w:cs="Arial"/>
      </w:rPr>
      <w:t>Copyright 2016</w:t>
    </w:r>
    <w:r w:rsidRPr="00A849A7">
      <w:rPr>
        <w:rFonts w:cs="Arial"/>
      </w:rPr>
      <w:t xml:space="preserve">. Accenture. All Rights Reserved </w:t>
    </w:r>
    <w:r w:rsidRPr="00A849A7">
      <w:rPr>
        <w:rFonts w:cs="Arial"/>
      </w:rPr>
      <w:br/>
      <w:t xml:space="preserve">Page </w:t>
    </w:r>
    <w:r w:rsidRPr="00A849A7">
      <w:rPr>
        <w:rFonts w:cs="Arial"/>
      </w:rPr>
      <w:fldChar w:fldCharType="begin"/>
    </w:r>
    <w:r w:rsidRPr="00A849A7">
      <w:rPr>
        <w:rFonts w:cs="Arial"/>
      </w:rPr>
      <w:instrText xml:space="preserve"> PAGE   \* MERGEFORMAT </w:instrText>
    </w:r>
    <w:r w:rsidRPr="00A849A7">
      <w:rPr>
        <w:rFonts w:cs="Arial"/>
      </w:rPr>
      <w:fldChar w:fldCharType="separate"/>
    </w:r>
    <w:r w:rsidR="00207E90">
      <w:rPr>
        <w:rFonts w:cs="Arial"/>
        <w:noProof/>
      </w:rPr>
      <w:t>32</w:t>
    </w:r>
    <w:r w:rsidRPr="00A849A7">
      <w:rPr>
        <w:rFonts w:cs="Arial"/>
        <w:noProof/>
      </w:rPr>
      <w:fldChar w:fldCharType="end"/>
    </w:r>
    <w:r w:rsidRPr="005011F6">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75D5" w:rsidRDefault="000F75D5" w:rsidP="00992EEB">
      <w:r>
        <w:separator/>
      </w:r>
    </w:p>
  </w:footnote>
  <w:footnote w:type="continuationSeparator" w:id="0">
    <w:p w:rsidR="000F75D5" w:rsidRDefault="000F75D5" w:rsidP="00992E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992EEB" w:rsidRDefault="00A67B3F" w:rsidP="0098681D">
    <w:pPr>
      <w:pStyle w:val="Header"/>
      <w:rPr>
        <w:sz w:val="2"/>
        <w:szCs w:val="2"/>
      </w:rPr>
    </w:pPr>
    <w:r w:rsidRPr="00424FD9">
      <w:rPr>
        <w:noProof/>
        <w:sz w:val="2"/>
        <w:szCs w:val="2"/>
        <w:lang w:val="en-ZA" w:eastAsia="en-ZA"/>
      </w:rPr>
      <mc:AlternateContent>
        <mc:Choice Requires="wps">
          <w:drawing>
            <wp:anchor distT="45720" distB="45720" distL="114300" distR="114300" simplePos="0" relativeHeight="251765760" behindDoc="0" locked="0" layoutInCell="1" allowOverlap="1" wp14:anchorId="7DC64836" wp14:editId="3ACD4C55">
              <wp:simplePos x="0" y="0"/>
              <wp:positionH relativeFrom="page">
                <wp:posOffset>1329690</wp:posOffset>
              </wp:positionH>
              <wp:positionV relativeFrom="paragraph">
                <wp:posOffset>-36195</wp:posOffset>
              </wp:positionV>
              <wp:extent cx="4391025" cy="462915"/>
              <wp:effectExtent l="0" t="0" r="9525" b="0"/>
              <wp:wrapSquare wrapText="bothSides"/>
              <wp:docPr id="4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62915"/>
                      </a:xfrm>
                      <a:prstGeom prst="rect">
                        <a:avLst/>
                      </a:prstGeom>
                      <a:solidFill>
                        <a:srgbClr val="FFFFFF"/>
                      </a:solidFill>
                      <a:ln w="9525">
                        <a:noFill/>
                        <a:miter lim="800000"/>
                        <a:headEnd/>
                        <a:tailEnd/>
                      </a:ln>
                    </wps:spPr>
                    <wps:txb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C64836" id="_x0000_t202" coordsize="21600,21600" o:spt="202" path="m,l,21600r21600,l21600,xe">
              <v:stroke joinstyle="miter"/>
              <v:path gradientshapeok="t" o:connecttype="rect"/>
            </v:shapetype>
            <v:shape id="Text Box 2" o:spid="_x0000_s1027" type="#_x0000_t202" style="position:absolute;margin-left:104.7pt;margin-top:-2.85pt;width:345.75pt;height:36.45pt;z-index:25176576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" stroked="f">
              <v:textbo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v:textbox>
              <w10:wrap type="square" anchorx="page"/>
            </v:shape>
          </w:pict>
        </mc:Fallback>
      </mc:AlternateContent>
    </w:r>
    <w:r w:rsidRPr="00424FD9">
      <w:rPr>
        <w:noProof/>
        <w:sz w:val="2"/>
        <w:szCs w:val="2"/>
        <w:lang w:val="en-ZA" w:eastAsia="en-ZA"/>
      </w:rPr>
      <w:drawing>
        <wp:anchor distT="0" distB="0" distL="114300" distR="114300" simplePos="0" relativeHeight="251764736" behindDoc="0" locked="0" layoutInCell="1" allowOverlap="1" wp14:anchorId="0F03AED8" wp14:editId="1B574387">
          <wp:simplePos x="0" y="0"/>
          <wp:positionH relativeFrom="margin">
            <wp:posOffset>0</wp:posOffset>
          </wp:positionH>
          <wp:positionV relativeFrom="paragraph">
            <wp:posOffset>-107051</wp:posOffset>
          </wp:positionV>
          <wp:extent cx="605155" cy="605155"/>
          <wp:effectExtent l="0" t="0" r="4445" b="4445"/>
          <wp:wrapNone/>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1A1D">
      <w:rPr>
        <w:noProof/>
        <w:sz w:val="2"/>
        <w:szCs w:val="2"/>
        <w:lang w:val="en-ZA" w:eastAsia="en-ZA"/>
      </w:rPr>
      <mc:AlternateContent>
        <mc:Choice Requires="wps">
          <w:drawing>
            <wp:anchor distT="0" distB="0" distL="114300" distR="114300" simplePos="0" relativeHeight="251654144" behindDoc="0" locked="1" layoutInCell="1" allowOverlap="0" wp14:anchorId="331577CF" wp14:editId="59A21817">
              <wp:simplePos x="0" y="0"/>
              <wp:positionH relativeFrom="margin">
                <wp:posOffset>-167640</wp:posOffset>
              </wp:positionH>
              <wp:positionV relativeFrom="page">
                <wp:posOffset>1154430</wp:posOffset>
              </wp:positionV>
              <wp:extent cx="10122535" cy="6985"/>
              <wp:effectExtent l="0" t="0" r="31115" b="31115"/>
              <wp:wrapTight wrapText="bothSides">
                <wp:wrapPolygon edited="0">
                  <wp:start x="0" y="0"/>
                  <wp:lineTo x="0" y="58909"/>
                  <wp:lineTo x="21626" y="58909"/>
                  <wp:lineTo x="21626" y="0"/>
                  <wp:lineTo x="0" y="0"/>
                </wp:wrapPolygon>
              </wp:wrapTight>
              <wp:docPr id="648"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2535" cy="69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E7F7D1" id="Line 121" o:spid="_x0000_s1026" style="position:absolute;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13.2pt,90.9pt" to="783.8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" o:allowoverlap="f">
              <v:shadow opacity="22938f" offset="0"/>
              <w10:wrap type="tight" anchorx="margin" anchory="page"/>
              <w10:anchorlock/>
            </v:line>
          </w:pict>
        </mc:Fallback>
      </mc:AlternateContent>
    </w:r>
  </w:p>
  <w:p w:rsidR="00A67B3F" w:rsidRPr="009F136F" w:rsidRDefault="00A67B3F" w:rsidP="0098681D">
    <w:pPr>
      <w:pStyle w:val="Header"/>
    </w:pPr>
  </w:p>
  <w:p w:rsidR="00A67B3F" w:rsidRPr="00992EEB" w:rsidRDefault="00A67B3F" w:rsidP="00992EEB">
    <w:pPr>
      <w:pStyle w:val="Header"/>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992EEB" w:rsidRDefault="00A67B3F" w:rsidP="0098681D">
    <w:pPr>
      <w:pStyle w:val="Header"/>
      <w:rPr>
        <w:sz w:val="2"/>
        <w:szCs w:val="2"/>
      </w:rPr>
    </w:pPr>
    <w:r w:rsidRPr="00424FD9">
      <w:rPr>
        <w:noProof/>
        <w:sz w:val="2"/>
        <w:szCs w:val="2"/>
        <w:lang w:val="en-ZA" w:eastAsia="en-ZA"/>
      </w:rPr>
      <mc:AlternateContent>
        <mc:Choice Requires="wps">
          <w:drawing>
            <wp:anchor distT="45720" distB="45720" distL="114300" distR="114300" simplePos="0" relativeHeight="251761664" behindDoc="0" locked="0" layoutInCell="1" allowOverlap="1" wp14:anchorId="021D7AFD" wp14:editId="4003DEC1">
              <wp:simplePos x="0" y="0"/>
              <wp:positionH relativeFrom="page">
                <wp:posOffset>1864995</wp:posOffset>
              </wp:positionH>
              <wp:positionV relativeFrom="paragraph">
                <wp:posOffset>-52070</wp:posOffset>
              </wp:positionV>
              <wp:extent cx="4391025" cy="462915"/>
              <wp:effectExtent l="0" t="0" r="9525"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62915"/>
                      </a:xfrm>
                      <a:prstGeom prst="rect">
                        <a:avLst/>
                      </a:prstGeom>
                      <a:solidFill>
                        <a:srgbClr val="FFFFFF"/>
                      </a:solidFill>
                      <a:ln w="9525">
                        <a:noFill/>
                        <a:miter lim="800000"/>
                        <a:headEnd/>
                        <a:tailEnd/>
                      </a:ln>
                    </wps:spPr>
                    <wps:txb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1D7AFD" id="_x0000_t202" coordsize="21600,21600" o:spt="202" path="m,l,21600r21600,l21600,xe">
              <v:stroke joinstyle="miter"/>
              <v:path gradientshapeok="t" o:connecttype="rect"/>
            </v:shapetype>
            <v:shape id="_x0000_s1028" type="#_x0000_t202" style="position:absolute;margin-left:146.85pt;margin-top:-4.1pt;width:345.75pt;height:36.45pt;z-index:2517616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" stroked="f">
              <v:textbo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v:textbox>
              <w10:wrap type="square" anchorx="page"/>
            </v:shape>
          </w:pict>
        </mc:Fallback>
      </mc:AlternateContent>
    </w:r>
    <w:r w:rsidRPr="00424FD9">
      <w:rPr>
        <w:noProof/>
        <w:sz w:val="2"/>
        <w:szCs w:val="2"/>
        <w:lang w:val="en-ZA" w:eastAsia="en-ZA"/>
      </w:rPr>
      <w:drawing>
        <wp:anchor distT="0" distB="0" distL="114300" distR="114300" simplePos="0" relativeHeight="251760640" behindDoc="0" locked="0" layoutInCell="1" allowOverlap="1" wp14:anchorId="2260C7D4" wp14:editId="75DEDEFD">
          <wp:simplePos x="0" y="0"/>
          <wp:positionH relativeFrom="margin">
            <wp:posOffset>535305</wp:posOffset>
          </wp:positionH>
          <wp:positionV relativeFrom="paragraph">
            <wp:posOffset>-135890</wp:posOffset>
          </wp:positionV>
          <wp:extent cx="605155" cy="605155"/>
          <wp:effectExtent l="0" t="0" r="4445" b="4445"/>
          <wp:wrapNone/>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4FD9">
      <w:rPr>
        <w:noProof/>
        <w:sz w:val="2"/>
        <w:szCs w:val="2"/>
        <w:lang w:val="en-ZA" w:eastAsia="en-ZA"/>
      </w:rPr>
      <mc:AlternateContent>
        <mc:Choice Requires="wpg">
          <w:drawing>
            <wp:anchor distT="0" distB="0" distL="114300" distR="114300" simplePos="0" relativeHeight="251762688" behindDoc="0" locked="0" layoutInCell="1" allowOverlap="1" wp14:anchorId="6E226303" wp14:editId="383D4A86">
              <wp:simplePos x="0" y="0"/>
              <wp:positionH relativeFrom="column">
                <wp:posOffset>5876027</wp:posOffset>
              </wp:positionH>
              <wp:positionV relativeFrom="paragraph">
                <wp:posOffset>40219</wp:posOffset>
              </wp:positionV>
              <wp:extent cx="1067642" cy="304924"/>
              <wp:effectExtent l="0" t="0" r="0" b="0"/>
              <wp:wrapNone/>
              <wp:docPr id="24" name="Group 10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067642" cy="304924"/>
                        <a:chOff x="471488" y="487363"/>
                        <a:chExt cx="1677988" cy="479425"/>
                      </a:xfrm>
                      <a:solidFill>
                        <a:schemeClr val="tx1"/>
                      </a:solidFill>
                    </wpg:grpSpPr>
                    <wpg:grpSp>
                      <wpg:cNvPr id="25" name="Group 25"/>
                      <wpg:cNvGrpSpPr/>
                      <wpg:grpSpPr>
                        <a:xfrm>
                          <a:off x="471488" y="671513"/>
                          <a:ext cx="1677988" cy="295275"/>
                          <a:chOff x="471488" y="671513"/>
                          <a:chExt cx="1677988" cy="295275"/>
                        </a:xfrm>
                        <a:grpFill/>
                      </wpg:grpSpPr>
                      <wps:wsp>
                        <wps:cNvPr id="26" name="Freeform 26"/>
                        <wps:cNvSpPr>
                          <a:spLocks noEditPoints="1"/>
                        </wps:cNvSpPr>
                        <wps:spPr bwMode="auto">
                          <a:xfrm>
                            <a:off x="471488" y="738188"/>
                            <a:ext cx="171450" cy="228600"/>
                          </a:xfrm>
                          <a:custGeom>
                            <a:avLst/>
                            <a:gdLst>
                              <a:gd name="T0" fmla="*/ 470 w 470"/>
                              <a:gd name="T1" fmla="*/ 616 h 630"/>
                              <a:gd name="T2" fmla="*/ 470 w 470"/>
                              <a:gd name="T3" fmla="*/ 187 h 630"/>
                              <a:gd name="T4" fmla="*/ 251 w 470"/>
                              <a:gd name="T5" fmla="*/ 0 h 630"/>
                              <a:gd name="T6" fmla="*/ 23 w 470"/>
                              <a:gd name="T7" fmla="*/ 191 h 630"/>
                              <a:gd name="T8" fmla="*/ 159 w 470"/>
                              <a:gd name="T9" fmla="*/ 191 h 630"/>
                              <a:gd name="T10" fmla="*/ 251 w 470"/>
                              <a:gd name="T11" fmla="*/ 99 h 630"/>
                              <a:gd name="T12" fmla="*/ 336 w 470"/>
                              <a:gd name="T13" fmla="*/ 209 h 630"/>
                              <a:gd name="T14" fmla="*/ 336 w 470"/>
                              <a:gd name="T15" fmla="*/ 268 h 630"/>
                              <a:gd name="T16" fmla="*/ 0 w 470"/>
                              <a:gd name="T17" fmla="*/ 472 h 630"/>
                              <a:gd name="T18" fmla="*/ 172 w 470"/>
                              <a:gd name="T19" fmla="*/ 630 h 630"/>
                              <a:gd name="T20" fmla="*/ 182 w 470"/>
                              <a:gd name="T21" fmla="*/ 630 h 630"/>
                              <a:gd name="T22" fmla="*/ 334 w 470"/>
                              <a:gd name="T23" fmla="*/ 546 h 630"/>
                              <a:gd name="T24" fmla="*/ 336 w 470"/>
                              <a:gd name="T25" fmla="*/ 546 h 630"/>
                              <a:gd name="T26" fmla="*/ 336 w 470"/>
                              <a:gd name="T27" fmla="*/ 616 h 630"/>
                              <a:gd name="T28" fmla="*/ 470 w 470"/>
                              <a:gd name="T29" fmla="*/ 616 h 630"/>
                              <a:gd name="T30" fmla="*/ 336 w 470"/>
                              <a:gd name="T31" fmla="*/ 350 h 630"/>
                              <a:gd name="T32" fmla="*/ 211 w 470"/>
                              <a:gd name="T33" fmla="*/ 531 h 630"/>
                              <a:gd name="T34" fmla="*/ 136 w 470"/>
                              <a:gd name="T35" fmla="*/ 459 h 630"/>
                              <a:gd name="T36" fmla="*/ 336 w 470"/>
                              <a:gd name="T37" fmla="*/ 35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0" h="630">
                                <a:moveTo>
                                  <a:pt x="470" y="616"/>
                                </a:moveTo>
                                <a:lnTo>
                                  <a:pt x="470" y="187"/>
                                </a:lnTo>
                                <a:cubicBezTo>
                                  <a:pt x="470" y="48"/>
                                  <a:pt x="379" y="0"/>
                                  <a:pt x="251" y="0"/>
                                </a:cubicBezTo>
                                <a:cubicBezTo>
                                  <a:pt x="126" y="0"/>
                                  <a:pt x="23" y="53"/>
                                  <a:pt x="23" y="191"/>
                                </a:cubicBezTo>
                                <a:lnTo>
                                  <a:pt x="159" y="191"/>
                                </a:lnTo>
                                <a:cubicBezTo>
                                  <a:pt x="159" y="132"/>
                                  <a:pt x="191" y="99"/>
                                  <a:pt x="251" y="99"/>
                                </a:cubicBezTo>
                                <a:cubicBezTo>
                                  <a:pt x="321" y="99"/>
                                  <a:pt x="336" y="150"/>
                                  <a:pt x="336" y="209"/>
                                </a:cubicBezTo>
                                <a:lnTo>
                                  <a:pt x="336" y="268"/>
                                </a:lnTo>
                                <a:cubicBezTo>
                                  <a:pt x="200" y="272"/>
                                  <a:pt x="0" y="291"/>
                                  <a:pt x="0" y="472"/>
                                </a:cubicBezTo>
                                <a:cubicBezTo>
                                  <a:pt x="0" y="572"/>
                                  <a:pt x="78" y="628"/>
                                  <a:pt x="172" y="630"/>
                                </a:cubicBezTo>
                                <a:lnTo>
                                  <a:pt x="182" y="630"/>
                                </a:lnTo>
                                <a:cubicBezTo>
                                  <a:pt x="246" y="628"/>
                                  <a:pt x="304" y="606"/>
                                  <a:pt x="334" y="546"/>
                                </a:cubicBezTo>
                                <a:lnTo>
                                  <a:pt x="336" y="546"/>
                                </a:lnTo>
                                <a:lnTo>
                                  <a:pt x="336" y="616"/>
                                </a:lnTo>
                                <a:lnTo>
                                  <a:pt x="470" y="616"/>
                                </a:lnTo>
                                <a:close/>
                                <a:moveTo>
                                  <a:pt x="336" y="350"/>
                                </a:moveTo>
                                <a:cubicBezTo>
                                  <a:pt x="336" y="428"/>
                                  <a:pt x="305" y="531"/>
                                  <a:pt x="211" y="531"/>
                                </a:cubicBezTo>
                                <a:cubicBezTo>
                                  <a:pt x="164" y="531"/>
                                  <a:pt x="136" y="507"/>
                                  <a:pt x="136" y="459"/>
                                </a:cubicBezTo>
                                <a:cubicBezTo>
                                  <a:pt x="136" y="368"/>
                                  <a:pt x="269" y="350"/>
                                  <a:pt x="336" y="3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27" name="Freeform 27"/>
                        <wps:cNvSpPr>
                          <a:spLocks/>
                        </wps:cNvSpPr>
                        <wps:spPr bwMode="auto">
                          <a:xfrm>
                            <a:off x="665163"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6" y="99"/>
                                  <a:pt x="149" y="191"/>
                                  <a:pt x="149" y="263"/>
                                </a:cubicBezTo>
                                <a:cubicBezTo>
                                  <a:pt x="149" y="415"/>
                                  <a:pt x="238"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5"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28" name="Freeform 28"/>
                        <wps:cNvSpPr>
                          <a:spLocks/>
                        </wps:cNvSpPr>
                        <wps:spPr bwMode="auto">
                          <a:xfrm>
                            <a:off x="860425"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5" y="99"/>
                                  <a:pt x="149" y="191"/>
                                  <a:pt x="149" y="263"/>
                                </a:cubicBezTo>
                                <a:cubicBezTo>
                                  <a:pt x="149" y="415"/>
                                  <a:pt x="237"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4"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29" name="Freeform 29"/>
                        <wps:cNvSpPr>
                          <a:spLocks noEditPoints="1"/>
                        </wps:cNvSpPr>
                        <wps:spPr bwMode="auto">
                          <a:xfrm>
                            <a:off x="1060450" y="738188"/>
                            <a:ext cx="176213" cy="228600"/>
                          </a:xfrm>
                          <a:custGeom>
                            <a:avLst/>
                            <a:gdLst>
                              <a:gd name="T0" fmla="*/ 486 w 486"/>
                              <a:gd name="T1" fmla="*/ 278 h 630"/>
                              <a:gd name="T2" fmla="*/ 486 w 486"/>
                              <a:gd name="T3" fmla="*/ 244 h 630"/>
                              <a:gd name="T4" fmla="*/ 257 w 486"/>
                              <a:gd name="T5" fmla="*/ 0 h 630"/>
                              <a:gd name="T6" fmla="*/ 0 w 486"/>
                              <a:gd name="T7" fmla="*/ 283 h 630"/>
                              <a:gd name="T8" fmla="*/ 301 w 486"/>
                              <a:gd name="T9" fmla="*/ 630 h 630"/>
                              <a:gd name="T10" fmla="*/ 308 w 486"/>
                              <a:gd name="T11" fmla="*/ 630 h 630"/>
                              <a:gd name="T12" fmla="*/ 471 w 486"/>
                              <a:gd name="T13" fmla="*/ 606 h 630"/>
                              <a:gd name="T14" fmla="*/ 471 w 486"/>
                              <a:gd name="T15" fmla="*/ 508 h 630"/>
                              <a:gd name="T16" fmla="*/ 356 w 486"/>
                              <a:gd name="T17" fmla="*/ 531 h 630"/>
                              <a:gd name="T18" fmla="*/ 130 w 486"/>
                              <a:gd name="T19" fmla="*/ 278 h 630"/>
                              <a:gd name="T20" fmla="*/ 486 w 486"/>
                              <a:gd name="T21" fmla="*/ 278 h 630"/>
                              <a:gd name="T22" fmla="*/ 353 w 486"/>
                              <a:gd name="T23" fmla="*/ 194 h 630"/>
                              <a:gd name="T24" fmla="*/ 134 w 486"/>
                              <a:gd name="T25" fmla="*/ 194 h 630"/>
                              <a:gd name="T26" fmla="*/ 247 w 486"/>
                              <a:gd name="T27" fmla="*/ 90 h 630"/>
                              <a:gd name="T28" fmla="*/ 353 w 486"/>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6" h="630">
                                <a:moveTo>
                                  <a:pt x="486" y="278"/>
                                </a:moveTo>
                                <a:lnTo>
                                  <a:pt x="486" y="244"/>
                                </a:lnTo>
                                <a:cubicBezTo>
                                  <a:pt x="486" y="98"/>
                                  <a:pt x="410" y="0"/>
                                  <a:pt x="257" y="0"/>
                                </a:cubicBezTo>
                                <a:cubicBezTo>
                                  <a:pt x="78" y="0"/>
                                  <a:pt x="0" y="113"/>
                                  <a:pt x="0" y="283"/>
                                </a:cubicBezTo>
                                <a:cubicBezTo>
                                  <a:pt x="0" y="481"/>
                                  <a:pt x="89" y="629"/>
                                  <a:pt x="301" y="630"/>
                                </a:cubicBezTo>
                                <a:lnTo>
                                  <a:pt x="308" y="630"/>
                                </a:lnTo>
                                <a:cubicBezTo>
                                  <a:pt x="363" y="629"/>
                                  <a:pt x="418" y="623"/>
                                  <a:pt x="471" y="606"/>
                                </a:cubicBezTo>
                                <a:lnTo>
                                  <a:pt x="471" y="508"/>
                                </a:lnTo>
                                <a:cubicBezTo>
                                  <a:pt x="436" y="521"/>
                                  <a:pt x="394" y="531"/>
                                  <a:pt x="356" y="531"/>
                                </a:cubicBezTo>
                                <a:cubicBezTo>
                                  <a:pt x="220" y="531"/>
                                  <a:pt x="130" y="406"/>
                                  <a:pt x="130" y="278"/>
                                </a:cubicBezTo>
                                <a:lnTo>
                                  <a:pt x="486" y="278"/>
                                </a:lnTo>
                                <a:close/>
                                <a:moveTo>
                                  <a:pt x="353" y="194"/>
                                </a:moveTo>
                                <a:lnTo>
                                  <a:pt x="134" y="194"/>
                                </a:lnTo>
                                <a:cubicBezTo>
                                  <a:pt x="140" y="133"/>
                                  <a:pt x="187" y="90"/>
                                  <a:pt x="247" y="90"/>
                                </a:cubicBezTo>
                                <a:cubicBezTo>
                                  <a:pt x="312" y="90"/>
                                  <a:pt x="353" y="129"/>
                                  <a:pt x="353"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30" name="Freeform 30"/>
                        <wps:cNvSpPr>
                          <a:spLocks/>
                        </wps:cNvSpPr>
                        <wps:spPr bwMode="auto">
                          <a:xfrm>
                            <a:off x="1263650" y="738188"/>
                            <a:ext cx="176213" cy="223837"/>
                          </a:xfrm>
                          <a:custGeom>
                            <a:avLst/>
                            <a:gdLst>
                              <a:gd name="T0" fmla="*/ 344 w 484"/>
                              <a:gd name="T1" fmla="*/ 616 h 616"/>
                              <a:gd name="T2" fmla="*/ 344 w 484"/>
                              <a:gd name="T3" fmla="*/ 272 h 616"/>
                              <a:gd name="T4" fmla="*/ 322 w 484"/>
                              <a:gd name="T5" fmla="*/ 143 h 616"/>
                              <a:gd name="T6" fmla="*/ 282 w 484"/>
                              <a:gd name="T7" fmla="*/ 132 h 616"/>
                              <a:gd name="T8" fmla="*/ 140 w 484"/>
                              <a:gd name="T9" fmla="*/ 356 h 616"/>
                              <a:gd name="T10" fmla="*/ 140 w 484"/>
                              <a:gd name="T11" fmla="*/ 616 h 616"/>
                              <a:gd name="T12" fmla="*/ 0 w 484"/>
                              <a:gd name="T13" fmla="*/ 616 h 616"/>
                              <a:gd name="T14" fmla="*/ 0 w 484"/>
                              <a:gd name="T15" fmla="*/ 14 h 616"/>
                              <a:gd name="T16" fmla="*/ 140 w 484"/>
                              <a:gd name="T17" fmla="*/ 14 h 616"/>
                              <a:gd name="T18" fmla="*/ 140 w 484"/>
                              <a:gd name="T19" fmla="*/ 127 h 616"/>
                              <a:gd name="T20" fmla="*/ 143 w 484"/>
                              <a:gd name="T21" fmla="*/ 127 h 616"/>
                              <a:gd name="T22" fmla="*/ 321 w 484"/>
                              <a:gd name="T23" fmla="*/ 0 h 616"/>
                              <a:gd name="T24" fmla="*/ 484 w 484"/>
                              <a:gd name="T25" fmla="*/ 199 h 616"/>
                              <a:gd name="T26" fmla="*/ 484 w 484"/>
                              <a:gd name="T27" fmla="*/ 616 h 616"/>
                              <a:gd name="T28" fmla="*/ 344 w 484"/>
                              <a:gd name="T29" fmla="*/ 616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4" h="616">
                                <a:moveTo>
                                  <a:pt x="344" y="616"/>
                                </a:moveTo>
                                <a:lnTo>
                                  <a:pt x="344" y="272"/>
                                </a:lnTo>
                                <a:cubicBezTo>
                                  <a:pt x="344" y="243"/>
                                  <a:pt x="346" y="166"/>
                                  <a:pt x="322" y="143"/>
                                </a:cubicBezTo>
                                <a:cubicBezTo>
                                  <a:pt x="312" y="133"/>
                                  <a:pt x="296" y="132"/>
                                  <a:pt x="282" y="132"/>
                                </a:cubicBezTo>
                                <a:cubicBezTo>
                                  <a:pt x="181" y="132"/>
                                  <a:pt x="140" y="275"/>
                                  <a:pt x="140" y="356"/>
                                </a:cubicBezTo>
                                <a:lnTo>
                                  <a:pt x="140" y="616"/>
                                </a:lnTo>
                                <a:lnTo>
                                  <a:pt x="0" y="616"/>
                                </a:lnTo>
                                <a:lnTo>
                                  <a:pt x="0" y="14"/>
                                </a:lnTo>
                                <a:lnTo>
                                  <a:pt x="140" y="14"/>
                                </a:lnTo>
                                <a:lnTo>
                                  <a:pt x="140" y="127"/>
                                </a:lnTo>
                                <a:lnTo>
                                  <a:pt x="143" y="127"/>
                                </a:lnTo>
                                <a:cubicBezTo>
                                  <a:pt x="175" y="50"/>
                                  <a:pt x="235" y="0"/>
                                  <a:pt x="321" y="0"/>
                                </a:cubicBezTo>
                                <a:cubicBezTo>
                                  <a:pt x="436" y="0"/>
                                  <a:pt x="484" y="95"/>
                                  <a:pt x="484" y="199"/>
                                </a:cubicBezTo>
                                <a:lnTo>
                                  <a:pt x="484" y="616"/>
                                </a:lnTo>
                                <a:lnTo>
                                  <a:pt x="344" y="6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31" name="Freeform 31"/>
                        <wps:cNvSpPr>
                          <a:spLocks/>
                        </wps:cNvSpPr>
                        <wps:spPr bwMode="auto">
                          <a:xfrm>
                            <a:off x="1450975" y="671513"/>
                            <a:ext cx="158750" cy="295275"/>
                          </a:xfrm>
                          <a:custGeom>
                            <a:avLst/>
                            <a:gdLst>
                              <a:gd name="T0" fmla="*/ 258 w 436"/>
                              <a:gd name="T1" fmla="*/ 297 h 815"/>
                              <a:gd name="T2" fmla="*/ 258 w 436"/>
                              <a:gd name="T3" fmla="*/ 581 h 815"/>
                              <a:gd name="T4" fmla="*/ 353 w 436"/>
                              <a:gd name="T5" fmla="*/ 716 h 815"/>
                              <a:gd name="T6" fmla="*/ 417 w 436"/>
                              <a:gd name="T7" fmla="*/ 706 h 815"/>
                              <a:gd name="T8" fmla="*/ 417 w 436"/>
                              <a:gd name="T9" fmla="*/ 805 h 815"/>
                              <a:gd name="T10" fmla="*/ 310 w 436"/>
                              <a:gd name="T11" fmla="*/ 815 h 815"/>
                              <a:gd name="T12" fmla="*/ 295 w 436"/>
                              <a:gd name="T13" fmla="*/ 815 h 815"/>
                              <a:gd name="T14" fmla="*/ 118 w 436"/>
                              <a:gd name="T15" fmla="*/ 649 h 815"/>
                              <a:gd name="T16" fmla="*/ 118 w 436"/>
                              <a:gd name="T17" fmla="*/ 297 h 815"/>
                              <a:gd name="T18" fmla="*/ 0 w 436"/>
                              <a:gd name="T19" fmla="*/ 297 h 815"/>
                              <a:gd name="T20" fmla="*/ 0 w 436"/>
                              <a:gd name="T21" fmla="*/ 199 h 815"/>
                              <a:gd name="T22" fmla="*/ 118 w 436"/>
                              <a:gd name="T23" fmla="*/ 199 h 815"/>
                              <a:gd name="T24" fmla="*/ 118 w 436"/>
                              <a:gd name="T25" fmla="*/ 56 h 815"/>
                              <a:gd name="T26" fmla="*/ 258 w 436"/>
                              <a:gd name="T27" fmla="*/ 0 h 815"/>
                              <a:gd name="T28" fmla="*/ 258 w 436"/>
                              <a:gd name="T29" fmla="*/ 199 h 815"/>
                              <a:gd name="T30" fmla="*/ 436 w 436"/>
                              <a:gd name="T31" fmla="*/ 199 h 815"/>
                              <a:gd name="T32" fmla="*/ 436 w 436"/>
                              <a:gd name="T33" fmla="*/ 297 h 815"/>
                              <a:gd name="T34" fmla="*/ 258 w 436"/>
                              <a:gd name="T35" fmla="*/ 29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6" h="815">
                                <a:moveTo>
                                  <a:pt x="258" y="297"/>
                                </a:moveTo>
                                <a:lnTo>
                                  <a:pt x="258" y="581"/>
                                </a:lnTo>
                                <a:cubicBezTo>
                                  <a:pt x="258" y="652"/>
                                  <a:pt x="266" y="716"/>
                                  <a:pt x="353" y="716"/>
                                </a:cubicBezTo>
                                <a:cubicBezTo>
                                  <a:pt x="374" y="716"/>
                                  <a:pt x="396" y="711"/>
                                  <a:pt x="417" y="706"/>
                                </a:cubicBezTo>
                                <a:lnTo>
                                  <a:pt x="417" y="805"/>
                                </a:lnTo>
                                <a:cubicBezTo>
                                  <a:pt x="382" y="810"/>
                                  <a:pt x="346" y="814"/>
                                  <a:pt x="310" y="815"/>
                                </a:cubicBezTo>
                                <a:lnTo>
                                  <a:pt x="295" y="815"/>
                                </a:lnTo>
                                <a:cubicBezTo>
                                  <a:pt x="177" y="813"/>
                                  <a:pt x="118" y="772"/>
                                  <a:pt x="118" y="649"/>
                                </a:cubicBezTo>
                                <a:lnTo>
                                  <a:pt x="118" y="297"/>
                                </a:lnTo>
                                <a:lnTo>
                                  <a:pt x="0" y="297"/>
                                </a:lnTo>
                                <a:lnTo>
                                  <a:pt x="0" y="199"/>
                                </a:lnTo>
                                <a:lnTo>
                                  <a:pt x="118" y="199"/>
                                </a:lnTo>
                                <a:lnTo>
                                  <a:pt x="118" y="56"/>
                                </a:lnTo>
                                <a:lnTo>
                                  <a:pt x="258" y="0"/>
                                </a:lnTo>
                                <a:lnTo>
                                  <a:pt x="258" y="199"/>
                                </a:lnTo>
                                <a:lnTo>
                                  <a:pt x="436" y="199"/>
                                </a:lnTo>
                                <a:lnTo>
                                  <a:pt x="436" y="297"/>
                                </a:lnTo>
                                <a:lnTo>
                                  <a:pt x="258" y="2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480" name="Freeform 480"/>
                        <wps:cNvSpPr>
                          <a:spLocks/>
                        </wps:cNvSpPr>
                        <wps:spPr bwMode="auto">
                          <a:xfrm>
                            <a:off x="1631950" y="742950"/>
                            <a:ext cx="176213" cy="223838"/>
                          </a:xfrm>
                          <a:custGeom>
                            <a:avLst/>
                            <a:gdLst>
                              <a:gd name="T0" fmla="*/ 344 w 484"/>
                              <a:gd name="T1" fmla="*/ 602 h 616"/>
                              <a:gd name="T2" fmla="*/ 344 w 484"/>
                              <a:gd name="T3" fmla="*/ 489 h 616"/>
                              <a:gd name="T4" fmla="*/ 342 w 484"/>
                              <a:gd name="T5" fmla="*/ 489 h 616"/>
                              <a:gd name="T6" fmla="*/ 168 w 484"/>
                              <a:gd name="T7" fmla="*/ 616 h 616"/>
                              <a:gd name="T8" fmla="*/ 160 w 484"/>
                              <a:gd name="T9" fmla="*/ 616 h 616"/>
                              <a:gd name="T10" fmla="*/ 0 w 484"/>
                              <a:gd name="T11" fmla="*/ 417 h 616"/>
                              <a:gd name="T12" fmla="*/ 0 w 484"/>
                              <a:gd name="T13" fmla="*/ 0 h 616"/>
                              <a:gd name="T14" fmla="*/ 141 w 484"/>
                              <a:gd name="T15" fmla="*/ 0 h 616"/>
                              <a:gd name="T16" fmla="*/ 141 w 484"/>
                              <a:gd name="T17" fmla="*/ 344 h 616"/>
                              <a:gd name="T18" fmla="*/ 162 w 484"/>
                              <a:gd name="T19" fmla="*/ 473 h 616"/>
                              <a:gd name="T20" fmla="*/ 203 w 484"/>
                              <a:gd name="T21" fmla="*/ 484 h 616"/>
                              <a:gd name="T22" fmla="*/ 344 w 484"/>
                              <a:gd name="T23" fmla="*/ 261 h 616"/>
                              <a:gd name="T24" fmla="*/ 344 w 484"/>
                              <a:gd name="T25" fmla="*/ 0 h 616"/>
                              <a:gd name="T26" fmla="*/ 484 w 484"/>
                              <a:gd name="T27" fmla="*/ 0 h 616"/>
                              <a:gd name="T28" fmla="*/ 484 w 484"/>
                              <a:gd name="T29" fmla="*/ 602 h 616"/>
                              <a:gd name="T30" fmla="*/ 344 w 484"/>
                              <a:gd name="T31" fmla="*/ 60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4" h="616">
                                <a:moveTo>
                                  <a:pt x="344" y="602"/>
                                </a:moveTo>
                                <a:lnTo>
                                  <a:pt x="344" y="489"/>
                                </a:lnTo>
                                <a:lnTo>
                                  <a:pt x="342" y="489"/>
                                </a:lnTo>
                                <a:cubicBezTo>
                                  <a:pt x="310" y="564"/>
                                  <a:pt x="250" y="614"/>
                                  <a:pt x="168" y="616"/>
                                </a:cubicBezTo>
                                <a:lnTo>
                                  <a:pt x="160" y="616"/>
                                </a:lnTo>
                                <a:cubicBezTo>
                                  <a:pt x="47" y="614"/>
                                  <a:pt x="0" y="520"/>
                                  <a:pt x="0" y="417"/>
                                </a:cubicBezTo>
                                <a:lnTo>
                                  <a:pt x="0" y="0"/>
                                </a:lnTo>
                                <a:lnTo>
                                  <a:pt x="141" y="0"/>
                                </a:lnTo>
                                <a:lnTo>
                                  <a:pt x="141" y="344"/>
                                </a:lnTo>
                                <a:cubicBezTo>
                                  <a:pt x="141" y="373"/>
                                  <a:pt x="138" y="450"/>
                                  <a:pt x="162" y="473"/>
                                </a:cubicBezTo>
                                <a:cubicBezTo>
                                  <a:pt x="172" y="483"/>
                                  <a:pt x="189" y="484"/>
                                  <a:pt x="203" y="484"/>
                                </a:cubicBezTo>
                                <a:cubicBezTo>
                                  <a:pt x="304" y="484"/>
                                  <a:pt x="344" y="342"/>
                                  <a:pt x="344" y="261"/>
                                </a:cubicBezTo>
                                <a:lnTo>
                                  <a:pt x="344" y="0"/>
                                </a:lnTo>
                                <a:lnTo>
                                  <a:pt x="484" y="0"/>
                                </a:lnTo>
                                <a:lnTo>
                                  <a:pt x="484" y="602"/>
                                </a:lnTo>
                                <a:lnTo>
                                  <a:pt x="344" y="6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481" name="Freeform 481"/>
                        <wps:cNvSpPr>
                          <a:spLocks/>
                        </wps:cNvSpPr>
                        <wps:spPr bwMode="auto">
                          <a:xfrm>
                            <a:off x="1839913" y="738188"/>
                            <a:ext cx="122238" cy="223838"/>
                          </a:xfrm>
                          <a:custGeom>
                            <a:avLst/>
                            <a:gdLst>
                              <a:gd name="T0" fmla="*/ 140 w 337"/>
                              <a:gd name="T1" fmla="*/ 352 h 616"/>
                              <a:gd name="T2" fmla="*/ 140 w 337"/>
                              <a:gd name="T3" fmla="*/ 616 h 616"/>
                              <a:gd name="T4" fmla="*/ 0 w 337"/>
                              <a:gd name="T5" fmla="*/ 616 h 616"/>
                              <a:gd name="T6" fmla="*/ 0 w 337"/>
                              <a:gd name="T7" fmla="*/ 14 h 616"/>
                              <a:gd name="T8" fmla="*/ 140 w 337"/>
                              <a:gd name="T9" fmla="*/ 14 h 616"/>
                              <a:gd name="T10" fmla="*/ 140 w 337"/>
                              <a:gd name="T11" fmla="*/ 126 h 616"/>
                              <a:gd name="T12" fmla="*/ 143 w 337"/>
                              <a:gd name="T13" fmla="*/ 126 h 616"/>
                              <a:gd name="T14" fmla="*/ 337 w 337"/>
                              <a:gd name="T15" fmla="*/ 0 h 616"/>
                              <a:gd name="T16" fmla="*/ 337 w 337"/>
                              <a:gd name="T17" fmla="*/ 147 h 616"/>
                              <a:gd name="T18" fmla="*/ 140 w 337"/>
                              <a:gd name="T19" fmla="*/ 35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7" h="616">
                                <a:moveTo>
                                  <a:pt x="140" y="352"/>
                                </a:moveTo>
                                <a:lnTo>
                                  <a:pt x="140" y="616"/>
                                </a:lnTo>
                                <a:lnTo>
                                  <a:pt x="0" y="616"/>
                                </a:lnTo>
                                <a:lnTo>
                                  <a:pt x="0" y="14"/>
                                </a:lnTo>
                                <a:lnTo>
                                  <a:pt x="140" y="14"/>
                                </a:lnTo>
                                <a:lnTo>
                                  <a:pt x="140" y="126"/>
                                </a:lnTo>
                                <a:lnTo>
                                  <a:pt x="143" y="126"/>
                                </a:lnTo>
                                <a:cubicBezTo>
                                  <a:pt x="189" y="42"/>
                                  <a:pt x="236" y="0"/>
                                  <a:pt x="337" y="0"/>
                                </a:cubicBezTo>
                                <a:lnTo>
                                  <a:pt x="337" y="147"/>
                                </a:lnTo>
                                <a:cubicBezTo>
                                  <a:pt x="193" y="147"/>
                                  <a:pt x="140" y="210"/>
                                  <a:pt x="140" y="3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482" name="Freeform 482"/>
                        <wps:cNvSpPr>
                          <a:spLocks noEditPoints="1"/>
                        </wps:cNvSpPr>
                        <wps:spPr bwMode="auto">
                          <a:xfrm>
                            <a:off x="1973263" y="738188"/>
                            <a:ext cx="176213" cy="228600"/>
                          </a:xfrm>
                          <a:custGeom>
                            <a:avLst/>
                            <a:gdLst>
                              <a:gd name="T0" fmla="*/ 487 w 487"/>
                              <a:gd name="T1" fmla="*/ 243 h 630"/>
                              <a:gd name="T2" fmla="*/ 258 w 487"/>
                              <a:gd name="T3" fmla="*/ 0 h 630"/>
                              <a:gd name="T4" fmla="*/ 0 w 487"/>
                              <a:gd name="T5" fmla="*/ 283 h 630"/>
                              <a:gd name="T6" fmla="*/ 302 w 487"/>
                              <a:gd name="T7" fmla="*/ 630 h 630"/>
                              <a:gd name="T8" fmla="*/ 309 w 487"/>
                              <a:gd name="T9" fmla="*/ 630 h 630"/>
                              <a:gd name="T10" fmla="*/ 472 w 487"/>
                              <a:gd name="T11" fmla="*/ 606 h 630"/>
                              <a:gd name="T12" fmla="*/ 472 w 487"/>
                              <a:gd name="T13" fmla="*/ 508 h 630"/>
                              <a:gd name="T14" fmla="*/ 357 w 487"/>
                              <a:gd name="T15" fmla="*/ 531 h 630"/>
                              <a:gd name="T16" fmla="*/ 131 w 487"/>
                              <a:gd name="T17" fmla="*/ 278 h 630"/>
                              <a:gd name="T18" fmla="*/ 487 w 487"/>
                              <a:gd name="T19" fmla="*/ 278 h 630"/>
                              <a:gd name="T20" fmla="*/ 487 w 487"/>
                              <a:gd name="T21" fmla="*/ 243 h 630"/>
                              <a:gd name="T22" fmla="*/ 354 w 487"/>
                              <a:gd name="T23" fmla="*/ 194 h 630"/>
                              <a:gd name="T24" fmla="*/ 134 w 487"/>
                              <a:gd name="T25" fmla="*/ 194 h 630"/>
                              <a:gd name="T26" fmla="*/ 248 w 487"/>
                              <a:gd name="T27" fmla="*/ 90 h 630"/>
                              <a:gd name="T28" fmla="*/ 354 w 487"/>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7" h="630">
                                <a:moveTo>
                                  <a:pt x="487" y="243"/>
                                </a:moveTo>
                                <a:cubicBezTo>
                                  <a:pt x="486" y="97"/>
                                  <a:pt x="411" y="0"/>
                                  <a:pt x="258" y="0"/>
                                </a:cubicBezTo>
                                <a:cubicBezTo>
                                  <a:pt x="79" y="0"/>
                                  <a:pt x="0" y="113"/>
                                  <a:pt x="0" y="283"/>
                                </a:cubicBezTo>
                                <a:cubicBezTo>
                                  <a:pt x="0" y="481"/>
                                  <a:pt x="90" y="629"/>
                                  <a:pt x="302" y="630"/>
                                </a:cubicBezTo>
                                <a:lnTo>
                                  <a:pt x="309" y="630"/>
                                </a:lnTo>
                                <a:cubicBezTo>
                                  <a:pt x="364" y="629"/>
                                  <a:pt x="419" y="623"/>
                                  <a:pt x="472" y="606"/>
                                </a:cubicBezTo>
                                <a:lnTo>
                                  <a:pt x="472" y="508"/>
                                </a:lnTo>
                                <a:cubicBezTo>
                                  <a:pt x="436" y="521"/>
                                  <a:pt x="395" y="531"/>
                                  <a:pt x="357" y="531"/>
                                </a:cubicBezTo>
                                <a:cubicBezTo>
                                  <a:pt x="220" y="531"/>
                                  <a:pt x="131" y="406"/>
                                  <a:pt x="131" y="278"/>
                                </a:cubicBezTo>
                                <a:lnTo>
                                  <a:pt x="487" y="278"/>
                                </a:lnTo>
                                <a:lnTo>
                                  <a:pt x="487" y="243"/>
                                </a:lnTo>
                                <a:close/>
                                <a:moveTo>
                                  <a:pt x="354" y="194"/>
                                </a:moveTo>
                                <a:lnTo>
                                  <a:pt x="134" y="194"/>
                                </a:lnTo>
                                <a:cubicBezTo>
                                  <a:pt x="141" y="133"/>
                                  <a:pt x="187" y="90"/>
                                  <a:pt x="248" y="90"/>
                                </a:cubicBezTo>
                                <a:cubicBezTo>
                                  <a:pt x="313" y="90"/>
                                  <a:pt x="354" y="129"/>
                                  <a:pt x="354"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g:grpSp>
                    <wps:wsp>
                      <wps:cNvPr id="483" name="Freeform 483"/>
                      <wps:cNvSpPr>
                        <a:spLocks/>
                      </wps:cNvSpPr>
                      <wps:spPr bwMode="auto">
                        <a:xfrm>
                          <a:off x="1450975" y="487363"/>
                          <a:ext cx="158750" cy="161925"/>
                        </a:xfrm>
                        <a:custGeom>
                          <a:avLst/>
                          <a:gdLst>
                            <a:gd name="T0" fmla="*/ 0 w 436"/>
                            <a:gd name="T1" fmla="*/ 0 h 445"/>
                            <a:gd name="T2" fmla="*/ 0 w 436"/>
                            <a:gd name="T3" fmla="*/ 14 h 445"/>
                            <a:gd name="T4" fmla="*/ 0 w 436"/>
                            <a:gd name="T5" fmla="*/ 98 h 445"/>
                            <a:gd name="T6" fmla="*/ 321 w 436"/>
                            <a:gd name="T7" fmla="*/ 223 h 445"/>
                            <a:gd name="T8" fmla="*/ 0 w 436"/>
                            <a:gd name="T9" fmla="*/ 346 h 445"/>
                            <a:gd name="T10" fmla="*/ 0 w 436"/>
                            <a:gd name="T11" fmla="*/ 445 h 445"/>
                            <a:gd name="T12" fmla="*/ 436 w 436"/>
                            <a:gd name="T13" fmla="*/ 268 h 445"/>
                            <a:gd name="T14" fmla="*/ 436 w 436"/>
                            <a:gd name="T15" fmla="*/ 177 h 445"/>
                            <a:gd name="T16" fmla="*/ 0 w 436"/>
                            <a:gd name="T17" fmla="*/ 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6" h="445">
                              <a:moveTo>
                                <a:pt x="0" y="0"/>
                              </a:moveTo>
                              <a:lnTo>
                                <a:pt x="0" y="14"/>
                              </a:lnTo>
                              <a:lnTo>
                                <a:pt x="0" y="98"/>
                              </a:lnTo>
                              <a:cubicBezTo>
                                <a:pt x="0" y="98"/>
                                <a:pt x="280" y="207"/>
                                <a:pt x="321" y="223"/>
                              </a:cubicBezTo>
                              <a:cubicBezTo>
                                <a:pt x="280" y="238"/>
                                <a:pt x="0" y="346"/>
                                <a:pt x="0" y="346"/>
                              </a:cubicBezTo>
                              <a:lnTo>
                                <a:pt x="0" y="445"/>
                              </a:lnTo>
                              <a:lnTo>
                                <a:pt x="436" y="268"/>
                              </a:lnTo>
                              <a:lnTo>
                                <a:pt x="436" y="177"/>
                              </a:lnTo>
                              <a:lnTo>
                                <a:pt x="0" y="0"/>
                              </a:lnTo>
                              <a:close/>
                            </a:path>
                          </a:pathLst>
                        </a:custGeom>
                        <a:solidFill>
                          <a:srgbClr val="FF0000"/>
                        </a:solidFill>
                        <a:ln w="9525">
                          <a:noFill/>
                          <a:round/>
                          <a:headEnd/>
                          <a:tailEnd/>
                        </a:ln>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E226303" id="Group 1047" o:spid="_x0000_s1029" style="position:absolute;margin-left:462.7pt;margin-top:3.15pt;width:84.05pt;height:24pt;z-index:251762688;mso-width-relative:margin;mso-height-relative:margin" coordorigin="4714,4873" coordsize="16779,4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">
              <o:lock v:ext="edit" aspectratio="t"/>
              <v:group id="Group 25" o:spid="_x0000_s1030" style="position:absolute;left:4714;top:6715;width:16780;height:2952" coordorigin="4714,6715" coordsize="16779,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26" o:spid="_x0000_s1031" style="position:absolute;left:4714;top:7381;width:1715;height:2286;visibility:visible;mso-wrap-style:square;v-text-anchor:top" coordsize="470,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RTIMUA&#10;AADbAAAADwAAAGRycy9kb3ducmV2LnhtbESPQWsCMRSE74L/IbyCF6nZehBdjVKkBXuw4OrB3h6b&#10;Z7K4eVk2qe7++0YoeBxm5htmtelcLW7UhsqzgrdJBoK49Lpio+B0/HydgwgRWWPtmRT0FGCzHg5W&#10;mGt/5wPdimhEgnDIUYGNscmlDKUlh2HiG+LkXXzrMCbZGqlbvCe4q+U0y2bSYcVpwWJDW0vltfh1&#10;CsYfx7OJ3/Ofc90Y+7XY99m16JUavXTvSxCRuvgM/7d3WsF0Bo8v6Q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FMgxQAAANsAAAAPAAAAAAAAAAAAAAAAAJgCAABkcnMv&#10;ZG93bnJldi54bWxQSwUGAAAAAAQABAD1AAAAigMAAAAA&#10;" adj="-11796480,,5400" path="m470,616r,-429c470,48,379,,251,,126,,23,53,23,191r136,c159,132,191,99,251,99v70,,85,51,85,110l336,268c200,272,,291,,472,,572,78,628,172,630r10,c246,628,304,606,334,546r2,l336,616r134,xm336,350v,78,-31,181,-125,181c164,531,136,507,136,459v,-91,133,-109,200,-109xe" filled="f" stroked="f">
                  <v:stroke joinstyle="round"/>
                  <v:formulas/>
                  <v:path arrowok="t" o:connecttype="custom" o:connectlocs="171450,223520;171450,67854;91562,0;8390,69306;58001,69306;91562,35923;122569,75837;122569,97246;0,171269;62743,228600;66391,228600;121839,198120;122569,198120;122569,223520;171450,223520;122569,127000;76970,192677;49611,166551;122569,127000" o:connectangles="0,0,0,0,0,0,0,0,0,0,0,0,0,0,0,0,0,0,0" textboxrect="0,0,470,630"/>
                  <o:lock v:ext="edit" verticies="t"/>
                  <v:textbox>
                    <w:txbxContent>
                      <w:p w:rsidR="00A67B3F" w:rsidRDefault="00A67B3F" w:rsidP="00424FD9"/>
                    </w:txbxContent>
                  </v:textbox>
                </v:shape>
                <v:shape id="Freeform 27" o:spid="_x0000_s1032" style="position:absolute;left:6651;top:7381;width:1826;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3iMMA&#10;AADbAAAADwAAAGRycy9kb3ducmV2LnhtbESPQWsCMRSE7wX/Q3iCt5qtB5WtUaR0oRcLXb309tg8&#10;N6vJy7LJ6tpf3wiCx2FmvmFWm8FZcaEuNJ4VvE0zEMSV1w3XCg774nUJIkRkjdYzKbhRgM169LLC&#10;XPsr/9CljLVIEA45KjAxtrmUoTLkMEx9S5y8o+8cxiS7WuoOrwnurJxl2Vw6bDgtGGzpw1B1Lnun&#10;4JNs3+x2prSn07HQ8u/3e160Sk3Gw/YdRKQhPsOP9pdWMFv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g3iMMAAADbAAAADwAAAAAAAAAAAAAAAACYAgAAZHJzL2Rv&#10;d25yZXYueG1sUEsFBgAAAAAEAAQA9QAAAIgDAAAAAA==&#10;" adj="-11796480,,5400" path="m355,220c355,158,337,99,264,99v-88,,-115,92,-115,164c149,415,238,531,397,531v34,,68,-4,101,-15l498,602v-55,17,-112,27,-169,28l317,630c106,628,,497,,289,,114,95,,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A67B3F" w:rsidRDefault="00A67B3F" w:rsidP="00424FD9"/>
                    </w:txbxContent>
                  </v:textbox>
                </v:shape>
                <v:shape id="Freeform 28" o:spid="_x0000_s1033" style="position:absolute;left:8604;top:7381;width:1825;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j+sEA&#10;AADbAAAADwAAAGRycy9kb3ducmV2LnhtbERPPWvDMBDdC/kP4gLZGrkZQnGshFJqyOJA3S7ZDuts&#10;OZFOxlJip7++GgodH++7OMzOijuNofes4GWdgSBuvO65U/D9VT6/gggRWaP1TAoeFOCwXzwVmGs/&#10;8Sfd69iJFMIhRwUmxiGXMjSGHIa1H4gT1/rRYUxw7KQecUrhzspNlm2lw55Tg8GB3g011/rmFHyQ&#10;vfVVZWp7ubSllj/n07YclFot57cdiEhz/Bf/uY9awSaNTV/SD5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3o/rBAAAA2wAAAA8AAAAAAAAAAAAAAAAAmAIAAGRycy9kb3du&#10;cmV2LnhtbFBLBQYAAAAABAAEAPUAAACGAwAAAAA=&#10;" adj="-11796480,,5400" path="m355,220c355,158,337,99,264,99v-89,,-115,92,-115,164c149,415,237,531,397,531v34,,68,-4,101,-15l498,602v-55,17,-112,27,-169,28l317,630c106,628,,497,,289,,114,94,,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A67B3F" w:rsidRDefault="00A67B3F" w:rsidP="00424FD9"/>
                    </w:txbxContent>
                  </v:textbox>
                </v:shape>
                <v:shape id="Freeform 29" o:spid="_x0000_s1034" style="position:absolute;left:10604;top:7381;width:1762;height:2286;visibility:visible;mso-wrap-style:square;v-text-anchor:top" coordsize="486,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1j8YA&#10;AADbAAAADwAAAGRycy9kb3ducmV2LnhtbESPT2vCQBDF70K/wzIFb2ZTD6WmrtIK/qmgoBbU25gd&#10;k9DsbJpdNX57VxA8Pt6835vXHzamFGeqXWFZwVsUgyBOrS44U/C7GXc+QDiPrLG0TAqu5GA4eGn1&#10;MdH2wis6r30mAoRdggpy76tESpfmZNBFtiIO3tHWBn2QdSZ1jZcAN6XsxvG7NFhwaMixolFO6d/6&#10;ZMIbG1we99s5TSf/3/Fh9+Onk0VPqfZr8/UJwlPjn8eP9Ewr6PbgviUAQA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PF1j8YAAADbAAAADwAAAAAAAAAAAAAAAACYAgAAZHJz&#10;L2Rvd25yZXYueG1sUEsFBgAAAAAEAAQA9QAAAIsDAAAAAA==&#10;" adj="-11796480,,5400" path="m486,278r,-34c486,98,410,,257,,78,,,113,,283,,481,89,629,301,630r7,c363,629,418,623,471,606r,-98c436,521,394,531,356,531,220,531,130,406,130,278r356,xm353,194r-219,c140,133,187,90,247,90v65,,106,39,106,104xe" filled="f" stroked="f">
                  <v:stroke joinstyle="round"/>
                  <v:formulas/>
                  <v:path arrowok="t" o:connecttype="custom" o:connectlocs="176213,100874;176213,88537;93183,0;0,102689;109136,228600;111674,228600;170774,219891;170774,184331;129078,192677;47135,100874;176213,100874;127990,70394;48585,70394;89557,32657;127990,70394" o:connectangles="0,0,0,0,0,0,0,0,0,0,0,0,0,0,0" textboxrect="0,0,486,630"/>
                  <o:lock v:ext="edit" verticies="t"/>
                  <v:textbox>
                    <w:txbxContent>
                      <w:p w:rsidR="00A67B3F" w:rsidRDefault="00A67B3F" w:rsidP="00424FD9"/>
                    </w:txbxContent>
                  </v:textbox>
                </v:shape>
                <v:shape id="Freeform 30" o:spid="_x0000_s1035" style="position:absolute;left:12636;top:7381;width:1762;height:2239;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3xsEA&#10;AADbAAAADwAAAGRycy9kb3ducmV2LnhtbERPy2oCMRTdF/yHcAV3NWnFUkajFKHgY2O1osvL5M6D&#10;mdwMk6ijX28WgsvDeU/nna3FhVpfOtbwMVQgiFNnSs41/O9/379B+IBssHZMGm7kYT7rvU0xMe7K&#10;f3TZhVzEEPYJaihCaBIpfVqQRT90DXHkMtdaDBG2uTQtXmO4reWnUl/SYsmxocCGFgWl1e5sNRge&#10;HU5qszquK7wvtmqcnTdVpvWg3/1MQATqwkv8dC+NhlFcH7/EHyB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vd8bBAAAA2wAAAA8AAAAAAAAAAAAAAAAAmAIAAGRycy9kb3du&#10;cmV2LnhtbFBLBQYAAAAABAAEAPUAAACGAwAAAAA=&#10;" adj="-11796480,,5400" path="m344,616r,-344c344,243,346,166,322,143,312,133,296,132,282,132,181,132,140,275,140,356r,260l,616,,14r140,l140,127r3,c175,50,235,,321,,436,,484,95,484,199r,417l344,616xe" filled="f" stroked="f">
                  <v:stroke joinstyle="round"/>
                  <v:formulas/>
                  <v:path arrowok="t" o:connecttype="custom" o:connectlocs="125242,223837;125242,98837;117233,51962;102670,47965;50971,129360;50971,223837;0,223837;0,5087;50971,5087;50971,46148;52063,46148;116869,0;176213,72311;176213,223837;125242,223837" o:connectangles="0,0,0,0,0,0,0,0,0,0,0,0,0,0,0" textboxrect="0,0,484,616"/>
                  <v:textbox>
                    <w:txbxContent>
                      <w:p w:rsidR="00A67B3F" w:rsidRDefault="00A67B3F" w:rsidP="00424FD9"/>
                    </w:txbxContent>
                  </v:textbox>
                </v:shape>
                <v:shape id="Freeform 31" o:spid="_x0000_s1036" style="position:absolute;left:14509;top:6715;width:1588;height:2952;visibility:visible;mso-wrap-style:square;v-text-anchor:top" coordsize="436,8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8/McA&#10;AADbAAAADwAAAGRycy9kb3ducmV2LnhtbESPT2vCQBTE7wW/w/KE3urG1haJrlJLCyW1B/+AeHtk&#10;n9lg9m2a3Zrop3cLBY/DzPyGmc47W4kTNb50rGA4SEAQ506XXCjYbj4exiB8QNZYOSYFZ/Iwn/Xu&#10;pphq1/KKTutQiAhhn6ICE0KdSulzQxb9wNXE0Tu4xmKIsimkbrCNcFvJxyR5kRZLjgsGa3ozlB/X&#10;v1ZBJr/M+LLIvle7RViOft6fszbbK3Xf714nIAJ14Rb+b39qBU9D+PsSf4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qvPzHAAAA2wAAAA8AAAAAAAAAAAAAAAAAmAIAAGRy&#10;cy9kb3ducmV2LnhtbFBLBQYAAAAABAAEAPUAAACMAwAAAAA=&#10;" adj="-11796480,,5400" path="m258,297r,284c258,652,266,716,353,716v21,,43,-5,64,-10l417,805v-35,5,-71,9,-107,10l295,815c177,813,118,772,118,649r,-352l,297,,199r118,l118,56,258,r,199l436,199r,98l258,297xe" filled="f" stroked="f">
                  <v:stroke joinstyle="round"/>
                  <v:formulas/>
                  <v:path arrowok="t" o:connecttype="custom" o:connectlocs="93939,107603;93939,210497;128529,259407;151832,255784;151832,291652;112873,295275;107411,295275;42964,235133;42964,107603;0,107603;0,72098;42964,72098;42964,20289;93939,0;93939,72098;158750,72098;158750,107603;93939,107603" o:connectangles="0,0,0,0,0,0,0,0,0,0,0,0,0,0,0,0,0,0" textboxrect="0,0,436,815"/>
                  <v:textbox>
                    <w:txbxContent>
                      <w:p w:rsidR="00A67B3F" w:rsidRDefault="00A67B3F" w:rsidP="00424FD9"/>
                    </w:txbxContent>
                  </v:textbox>
                </v:shape>
                <v:shape id="Freeform 480" o:spid="_x0000_s1037" style="position:absolute;left:16319;top:7429;width:1762;height:2238;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LWsMA&#10;AADcAAAADwAAAGRycy9kb3ducmV2LnhtbERPy2oCMRTdF/yHcIXuaqJ9IKOZQQTBx6balnZ5mdx5&#10;MJObYRJ16tebRaHLw3kvs8G24kK9rx1rmE4UCOLcmZpLDZ8fm6c5CB+QDbaOScMvecjS0cMSE+Ou&#10;fKTLKZQihrBPUEMVQpdI6fOKLPqJ64gjV7jeYoiwL6Xp8RrDbStnSr1JizXHhgo7WleUN6ez1WD4&#10;+etHHXbf+wZv63f1WpwPTaH143hYLUAEGsK/+M+9NRpe5nF+PBOPgE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uLWsMAAADcAAAADwAAAAAAAAAAAAAAAACYAgAAZHJzL2Rv&#10;d25yZXYueG1sUEsFBgAAAAAEAAQA9QAAAIgDAAAAAA==&#10;" adj="-11796480,,5400" path="m344,602r,-113l342,489c310,564,250,614,168,616r-8,c47,614,,520,,417l,,141,r,344c141,373,138,450,162,473v10,10,27,11,41,11c304,484,344,342,344,261l344,,484,r,602l344,602xe" filled="f" stroked="f">
                  <v:stroke joinstyle="round"/>
                  <v:formulas/>
                  <v:path arrowok="t" o:connecttype="custom" o:connectlocs="125242,218751;125242,177690;124514,177690;61165,223838;58252,223838;0,151527;0,0;51335,0;51335,125000;58980,171876;73908,175873;125242,94840;125242,0;176213,0;176213,218751;125242,218751" o:connectangles="0,0,0,0,0,0,0,0,0,0,0,0,0,0,0,0" textboxrect="0,0,484,616"/>
                  <v:textbox>
                    <w:txbxContent>
                      <w:p w:rsidR="00A67B3F" w:rsidRDefault="00A67B3F" w:rsidP="00424FD9"/>
                    </w:txbxContent>
                  </v:textbox>
                </v:shape>
                <v:shape id="Freeform 481" o:spid="_x0000_s1038" style="position:absolute;left:18399;top:7381;width:1222;height:2239;visibility:visible;mso-wrap-style:square;v-text-anchor:top" coordsize="337,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Fgk8QA&#10;AADcAAAADwAAAGRycy9kb3ducmV2LnhtbESPwWrDMBBE74X8g9hCLyWR3ZYQ3CghNhgCPTUJOS/W&#10;1nZtrYyk2M7fV4VCj8PMvGG2+9n0YiTnW8sK0lUCgriyuuVaweVcLjcgfEDW2FsmBXfysN8tHraY&#10;aTvxJ42nUIsIYZ+hgiaEIZPSVw0Z9Cs7EEfvyzqDIUpXS+1winDTy5ckWUuDLceFBgcqGqq6080o&#10;uH605XduXou8fy4Tcrq7VWmn1NPjfHgHEWgO/+G/9lEreNuk8HsmHg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YJPEAAAA3AAAAA8AAAAAAAAAAAAAAAAAmAIAAGRycy9k&#10;b3ducmV2LnhtbFBLBQYAAAAABAAEAPUAAACJAwAAAAA=&#10;" adj="-11796480,,5400" path="m140,352r,264l,616,,14r140,l140,126r3,c189,42,236,,337,r,147c193,147,140,210,140,352xe" filled="f" stroked="f">
                  <v:stroke joinstyle="round"/>
                  <v:formulas/>
                  <v:path arrowok="t" o:connecttype="custom" o:connectlocs="50781,127907;50781,223838;0,223838;0,5087;50781,5087;50781,45785;51870,45785;122238,0;122238,53416;50781,127907" o:connectangles="0,0,0,0,0,0,0,0,0,0" textboxrect="0,0,337,616"/>
                  <v:textbox>
                    <w:txbxContent>
                      <w:p w:rsidR="00A67B3F" w:rsidRDefault="00A67B3F" w:rsidP="00424FD9"/>
                    </w:txbxContent>
                  </v:textbox>
                </v:shape>
                <v:shape id="Freeform 482" o:spid="_x0000_s1039" style="position:absolute;left:19732;top:7381;width:1762;height:2286;visibility:visible;mso-wrap-style:square;v-text-anchor:top" coordsize="487,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I5cQA&#10;AADcAAAADwAAAGRycy9kb3ducmV2LnhtbESPT2sCMRTE74V+h/AKXkrNukhZVqNIoSj25B96fmye&#10;yermZdlkdf32jSD0OMzMb5j5cnCNuFIXas8KJuMMBHHldc1GwfHw/VGACBFZY+OZFNwpwHLx+jLH&#10;Uvsb7+i6j0YkCIcSFdgY21LKUFlyGMa+JU7eyXcOY5KdkbrDW4K7RuZZ9ikd1pwWLLb0Zam67Hun&#10;IDd99nO22/dW3/tTqKtfs147pUZvw2oGItIQ/8PP9kYrmBY5PM6k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jSOXEAAAA3AAAAA8AAAAAAAAAAAAAAAAAmAIAAGRycy9k&#10;b3ducmV2LnhtbFBLBQYAAAAABAAEAPUAAACJAwAAAAA=&#10;" adj="-11796480,,5400" path="m487,243c486,97,411,,258,,79,,,113,,283,,481,90,629,302,630r7,c364,629,419,623,472,606r,-98c436,521,395,531,357,531,220,531,131,406,131,278r356,l487,243xm354,194r-220,c141,133,187,90,248,90v65,,106,39,106,104xe" filled="f" stroked="f">
                  <v:stroke joinstyle="round"/>
                  <v:formulas/>
                  <v:path arrowok="t" o:connecttype="custom" o:connectlocs="176213,88174;93353,0;0,102689;109274,228600;111807,228600;170785,219891;170785,184331;129175,192677;47400,100874;176213,100874;176213,88174;128089,70394;48486,70394;89735,32657;128089,70394" o:connectangles="0,0,0,0,0,0,0,0,0,0,0,0,0,0,0" textboxrect="0,0,487,630"/>
                  <o:lock v:ext="edit" verticies="t"/>
                  <v:textbox>
                    <w:txbxContent>
                      <w:p w:rsidR="00A67B3F" w:rsidRDefault="00A67B3F" w:rsidP="00424FD9"/>
                    </w:txbxContent>
                  </v:textbox>
                </v:shape>
              </v:group>
              <v:shape id="Freeform 483" o:spid="_x0000_s1040" style="position:absolute;left:14509;top:4873;width:1588;height:1619;visibility:visible;mso-wrap-style:square;v-text-anchor:top" coordsize="436,4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MRl8YA&#10;AADcAAAADwAAAGRycy9kb3ducmV2LnhtbESPUWvCQBCE3wX/w7EFX0q9aIu10VNKQSzVUpoWn5fc&#10;Nglm90Lu1LS/3isIPg4z8w0zX3ZcqyO1vnJiYDRMQJHkzlZSGPj+Wt1NQfmAYrF2QgZ+ycNy0e/N&#10;MbXuJJ90zEKhIkR8igbKEJpUa5+XxOiHriGJ3o9rGUOUbaFti6cI51qPk2SiGSuJCyU29FJSvs8O&#10;bMDyLfH2Y/vGj/vd02Z9sNnf5t2YwU33PAMVqAvX8KX9ag08TO/h/0w8Anpx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MRl8YAAADcAAAADwAAAAAAAAAAAAAAAACYAgAAZHJz&#10;L2Rvd25yZXYueG1sUEsFBgAAAAAEAAQA9QAAAIsDAAAAAA==&#10;" adj="-11796480,,5400" path="m,l,14,,98v,,280,109,321,125c280,238,,346,,346r,99l436,268r,-91l,xe" fillcolor="red" stroked="f">
                <v:stroke joinstyle="round"/>
                <v:formulas/>
                <v:path arrowok="t" o:connecttype="custom" o:connectlocs="0,0;0,5094;0,35660;116878,81144;0,125901;0,161925;158750,97519;158750,64406;0,0" o:connectangles="0,0,0,0,0,0,0,0,0" textboxrect="0,0,436,445"/>
                <v:textbox>
                  <w:txbxContent>
                    <w:p w:rsidR="00A67B3F" w:rsidRDefault="00A67B3F" w:rsidP="00424FD9"/>
                  </w:txbxContent>
                </v:textbox>
              </v:shape>
            </v:group>
          </w:pict>
        </mc:Fallback>
      </mc:AlternateContent>
    </w:r>
    <w:r w:rsidRPr="00661A1D">
      <w:rPr>
        <w:noProof/>
        <w:sz w:val="2"/>
        <w:szCs w:val="2"/>
        <w:lang w:val="en-ZA" w:eastAsia="en-ZA"/>
      </w:rPr>
      <mc:AlternateContent>
        <mc:Choice Requires="wps">
          <w:drawing>
            <wp:anchor distT="0" distB="0" distL="114300" distR="114300" simplePos="0" relativeHeight="251662336" behindDoc="0" locked="1" layoutInCell="1" allowOverlap="0" wp14:anchorId="60A2307E" wp14:editId="492B4982">
              <wp:simplePos x="0" y="0"/>
              <wp:positionH relativeFrom="margin">
                <wp:posOffset>-167640</wp:posOffset>
              </wp:positionH>
              <wp:positionV relativeFrom="page">
                <wp:posOffset>1173480</wp:posOffset>
              </wp:positionV>
              <wp:extent cx="10122535" cy="6985"/>
              <wp:effectExtent l="0" t="0" r="31115" b="31115"/>
              <wp:wrapTight wrapText="bothSides">
                <wp:wrapPolygon edited="0">
                  <wp:start x="0" y="0"/>
                  <wp:lineTo x="0" y="58909"/>
                  <wp:lineTo x="21626" y="58909"/>
                  <wp:lineTo x="21626" y="0"/>
                  <wp:lineTo x="0" y="0"/>
                </wp:wrapPolygon>
              </wp:wrapTight>
              <wp:docPr id="66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2535" cy="69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F32C4B" id="Line 121"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13.2pt,92.4pt" to="783.85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" o:allowoverlap="f">
              <v:shadow opacity="22938f" offset="0"/>
              <w10:wrap type="tight" anchorx="margin" anchory="page"/>
              <w10:anchorlock/>
            </v:line>
          </w:pict>
        </mc:Fallback>
      </mc:AlternateContent>
    </w:r>
  </w:p>
  <w:p w:rsidR="00A67B3F" w:rsidRPr="009F136F" w:rsidRDefault="00A67B3F" w:rsidP="0098681D">
    <w:pPr>
      <w:pStyle w:val="Header"/>
    </w:pPr>
  </w:p>
  <w:p w:rsidR="00A67B3F" w:rsidRPr="00992EEB" w:rsidRDefault="00A67B3F" w:rsidP="0098681D">
    <w:pPr>
      <w:pStyle w:val="Header"/>
      <w:rPr>
        <w:sz w:val="2"/>
        <w:szCs w:val="2"/>
      </w:rPr>
    </w:pPr>
  </w:p>
  <w:p w:rsidR="00A67B3F" w:rsidRDefault="00A67B3F" w:rsidP="001660F7">
    <w:pPr>
      <w:pStyle w:val="Header"/>
      <w:tabs>
        <w:tab w:val="clear" w:pos="4536"/>
        <w:tab w:val="clear" w:pos="9072"/>
        <w:tab w:val="center" w:pos="7088"/>
        <w:tab w:val="right" w:pos="15138"/>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992EEB" w:rsidRDefault="00A67B3F" w:rsidP="0098681D">
    <w:pPr>
      <w:pStyle w:val="Header"/>
      <w:rPr>
        <w:sz w:val="2"/>
        <w:szCs w:val="2"/>
      </w:rPr>
    </w:pPr>
    <w:r w:rsidRPr="00424FD9">
      <w:rPr>
        <w:noProof/>
        <w:sz w:val="2"/>
        <w:szCs w:val="2"/>
        <w:lang w:val="en-ZA" w:eastAsia="en-ZA"/>
      </w:rPr>
      <mc:AlternateContent>
        <mc:Choice Requires="wps">
          <w:drawing>
            <wp:anchor distT="45720" distB="45720" distL="114300" distR="114300" simplePos="0" relativeHeight="251779072" behindDoc="0" locked="0" layoutInCell="1" allowOverlap="1" wp14:anchorId="68A00AD5" wp14:editId="5ECC6B56">
              <wp:simplePos x="0" y="0"/>
              <wp:positionH relativeFrom="page">
                <wp:posOffset>1329690</wp:posOffset>
              </wp:positionH>
              <wp:positionV relativeFrom="paragraph">
                <wp:posOffset>-36195</wp:posOffset>
              </wp:positionV>
              <wp:extent cx="4391025" cy="462915"/>
              <wp:effectExtent l="0" t="0" r="9525" b="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62915"/>
                      </a:xfrm>
                      <a:prstGeom prst="rect">
                        <a:avLst/>
                      </a:prstGeom>
                      <a:solidFill>
                        <a:srgbClr val="FFFFFF"/>
                      </a:solidFill>
                      <a:ln w="9525">
                        <a:noFill/>
                        <a:miter lim="800000"/>
                        <a:headEnd/>
                        <a:tailEnd/>
                      </a:ln>
                    </wps:spPr>
                    <wps:txb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A00AD5" id="_x0000_t202" coordsize="21600,21600" o:spt="202" path="m,l,21600r21600,l21600,xe">
              <v:stroke joinstyle="miter"/>
              <v:path gradientshapeok="t" o:connecttype="rect"/>
            </v:shapetype>
            <v:shape id="_x0000_s1041" type="#_x0000_t202" style="position:absolute;margin-left:104.7pt;margin-top:-2.85pt;width:345.75pt;height:36.45pt;z-index:251779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" stroked="f">
              <v:textbo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v:textbox>
              <w10:wrap type="square" anchorx="page"/>
            </v:shape>
          </w:pict>
        </mc:Fallback>
      </mc:AlternateContent>
    </w:r>
    <w:r w:rsidRPr="00424FD9">
      <w:rPr>
        <w:noProof/>
        <w:sz w:val="2"/>
        <w:szCs w:val="2"/>
        <w:lang w:val="en-ZA" w:eastAsia="en-ZA"/>
      </w:rPr>
      <w:drawing>
        <wp:anchor distT="0" distB="0" distL="114300" distR="114300" simplePos="0" relativeHeight="251778048" behindDoc="0" locked="0" layoutInCell="1" allowOverlap="1" wp14:anchorId="633EB9E7" wp14:editId="786EAFD3">
          <wp:simplePos x="0" y="0"/>
          <wp:positionH relativeFrom="margin">
            <wp:posOffset>0</wp:posOffset>
          </wp:positionH>
          <wp:positionV relativeFrom="paragraph">
            <wp:posOffset>-107051</wp:posOffset>
          </wp:positionV>
          <wp:extent cx="605155" cy="605155"/>
          <wp:effectExtent l="0" t="0" r="4445" b="4445"/>
          <wp:wrapNone/>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1A1D">
      <w:rPr>
        <w:noProof/>
        <w:sz w:val="2"/>
        <w:szCs w:val="2"/>
        <w:lang w:val="en-ZA" w:eastAsia="en-ZA"/>
      </w:rPr>
      <mc:AlternateContent>
        <mc:Choice Requires="wps">
          <w:drawing>
            <wp:anchor distT="0" distB="0" distL="114300" distR="114300" simplePos="0" relativeHeight="251772928" behindDoc="0" locked="1" layoutInCell="1" allowOverlap="0" wp14:anchorId="495C3AD9" wp14:editId="724A60C9">
              <wp:simplePos x="0" y="0"/>
              <wp:positionH relativeFrom="margin">
                <wp:posOffset>-167640</wp:posOffset>
              </wp:positionH>
              <wp:positionV relativeFrom="page">
                <wp:posOffset>1154430</wp:posOffset>
              </wp:positionV>
              <wp:extent cx="10122535" cy="6985"/>
              <wp:effectExtent l="0" t="0" r="31115" b="31115"/>
              <wp:wrapTight wrapText="bothSides">
                <wp:wrapPolygon edited="0">
                  <wp:start x="0" y="0"/>
                  <wp:lineTo x="0" y="58909"/>
                  <wp:lineTo x="21626" y="58909"/>
                  <wp:lineTo x="21626" y="0"/>
                  <wp:lineTo x="0" y="0"/>
                </wp:wrapPolygon>
              </wp:wrapTight>
              <wp:docPr id="53"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2535" cy="69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D8A37B" id="Line 121" o:spid="_x0000_s1026" style="position:absolute;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13.2pt,90.9pt" to="783.8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" o:allowoverlap="f">
              <v:shadow opacity="22938f" offset="0"/>
              <w10:wrap type="tight" anchorx="margin" anchory="page"/>
              <w10:anchorlock/>
            </v:line>
          </w:pict>
        </mc:Fallback>
      </mc:AlternateContent>
    </w:r>
  </w:p>
  <w:p w:rsidR="00A67B3F" w:rsidRPr="009F136F" w:rsidRDefault="00A67B3F" w:rsidP="0098681D">
    <w:pPr>
      <w:pStyle w:val="Header"/>
    </w:pPr>
  </w:p>
  <w:p w:rsidR="00A67B3F" w:rsidRPr="00992EEB" w:rsidRDefault="00A67B3F" w:rsidP="00992EEB">
    <w:pPr>
      <w:pStyle w:val="Header"/>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992EEB" w:rsidRDefault="00A67B3F" w:rsidP="0098681D">
    <w:pPr>
      <w:pStyle w:val="Header"/>
      <w:rPr>
        <w:sz w:val="2"/>
        <w:szCs w:val="2"/>
      </w:rPr>
    </w:pPr>
    <w:r w:rsidRPr="00424FD9">
      <w:rPr>
        <w:noProof/>
        <w:sz w:val="2"/>
        <w:szCs w:val="2"/>
        <w:lang w:val="en-ZA" w:eastAsia="en-ZA"/>
      </w:rPr>
      <mc:AlternateContent>
        <mc:Choice Requires="wps">
          <w:drawing>
            <wp:anchor distT="45720" distB="45720" distL="114300" distR="114300" simplePos="0" relativeHeight="251776000" behindDoc="0" locked="0" layoutInCell="1" allowOverlap="1" wp14:anchorId="2A6FE393" wp14:editId="217A4F41">
              <wp:simplePos x="0" y="0"/>
              <wp:positionH relativeFrom="page">
                <wp:posOffset>1864995</wp:posOffset>
              </wp:positionH>
              <wp:positionV relativeFrom="paragraph">
                <wp:posOffset>-52070</wp:posOffset>
              </wp:positionV>
              <wp:extent cx="4391025" cy="462915"/>
              <wp:effectExtent l="0" t="0" r="9525" b="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62915"/>
                      </a:xfrm>
                      <a:prstGeom prst="rect">
                        <a:avLst/>
                      </a:prstGeom>
                      <a:solidFill>
                        <a:srgbClr val="FFFFFF"/>
                      </a:solidFill>
                      <a:ln w="9525">
                        <a:noFill/>
                        <a:miter lim="800000"/>
                        <a:headEnd/>
                        <a:tailEnd/>
                      </a:ln>
                    </wps:spPr>
                    <wps:txb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A6FE393" id="_x0000_t202" coordsize="21600,21600" o:spt="202" path="m,l,21600r21600,l21600,xe">
              <v:stroke joinstyle="miter"/>
              <v:path gradientshapeok="t" o:connecttype="rect"/>
            </v:shapetype>
            <v:shape id="_x0000_s1042" type="#_x0000_t202" style="position:absolute;margin-left:146.85pt;margin-top:-4.1pt;width:345.75pt;height:36.45pt;z-index:2517760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" stroked="f">
              <v:textbox>
                <w:txbxContent>
                  <w:p w:rsidR="00A67B3F" w:rsidRPr="00424FD9" w:rsidRDefault="00A67B3F" w:rsidP="00424FD9">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424FD9">
                    <w:pPr>
                      <w:spacing w:before="60" w:after="60" w:line="240" w:lineRule="auto"/>
                      <w:jc w:val="center"/>
                    </w:pPr>
                    <w:r w:rsidRPr="00424FD9">
                      <w:t>Electronic Court Filing System – Phase 1 (Plan and Analyse)</w:t>
                    </w:r>
                  </w:p>
                </w:txbxContent>
              </v:textbox>
              <w10:wrap type="square" anchorx="page"/>
            </v:shape>
          </w:pict>
        </mc:Fallback>
      </mc:AlternateContent>
    </w:r>
    <w:r w:rsidRPr="00424FD9">
      <w:rPr>
        <w:noProof/>
        <w:sz w:val="2"/>
        <w:szCs w:val="2"/>
        <w:lang w:val="en-ZA" w:eastAsia="en-ZA"/>
      </w:rPr>
      <w:drawing>
        <wp:anchor distT="0" distB="0" distL="114300" distR="114300" simplePos="0" relativeHeight="251774976" behindDoc="0" locked="0" layoutInCell="1" allowOverlap="1" wp14:anchorId="6C3F23B6" wp14:editId="4D49F8AC">
          <wp:simplePos x="0" y="0"/>
          <wp:positionH relativeFrom="margin">
            <wp:posOffset>535305</wp:posOffset>
          </wp:positionH>
          <wp:positionV relativeFrom="paragraph">
            <wp:posOffset>-135890</wp:posOffset>
          </wp:positionV>
          <wp:extent cx="605155" cy="605155"/>
          <wp:effectExtent l="0" t="0" r="4445" b="4445"/>
          <wp:wrapNone/>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4FD9">
      <w:rPr>
        <w:noProof/>
        <w:sz w:val="2"/>
        <w:szCs w:val="2"/>
        <w:lang w:val="en-ZA" w:eastAsia="en-ZA"/>
      </w:rPr>
      <mc:AlternateContent>
        <mc:Choice Requires="wpg">
          <w:drawing>
            <wp:anchor distT="0" distB="0" distL="114300" distR="114300" simplePos="0" relativeHeight="251777024" behindDoc="0" locked="0" layoutInCell="1" allowOverlap="1" wp14:anchorId="29D5CC8E" wp14:editId="0A1536E9">
              <wp:simplePos x="0" y="0"/>
              <wp:positionH relativeFrom="column">
                <wp:posOffset>5876027</wp:posOffset>
              </wp:positionH>
              <wp:positionV relativeFrom="paragraph">
                <wp:posOffset>40219</wp:posOffset>
              </wp:positionV>
              <wp:extent cx="1067642" cy="304924"/>
              <wp:effectExtent l="0" t="0" r="0" b="0"/>
              <wp:wrapNone/>
              <wp:docPr id="60" name="Group 10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067642" cy="304924"/>
                        <a:chOff x="471488" y="487363"/>
                        <a:chExt cx="1677988" cy="479425"/>
                      </a:xfrm>
                      <a:solidFill>
                        <a:schemeClr val="tx1"/>
                      </a:solidFill>
                    </wpg:grpSpPr>
                    <wpg:grpSp>
                      <wpg:cNvPr id="61" name="Group 61"/>
                      <wpg:cNvGrpSpPr/>
                      <wpg:grpSpPr>
                        <a:xfrm>
                          <a:off x="471488" y="671513"/>
                          <a:ext cx="1677988" cy="295275"/>
                          <a:chOff x="471488" y="671513"/>
                          <a:chExt cx="1677988" cy="295275"/>
                        </a:xfrm>
                        <a:grpFill/>
                      </wpg:grpSpPr>
                      <wps:wsp>
                        <wps:cNvPr id="62" name="Freeform 62"/>
                        <wps:cNvSpPr>
                          <a:spLocks noEditPoints="1"/>
                        </wps:cNvSpPr>
                        <wps:spPr bwMode="auto">
                          <a:xfrm>
                            <a:off x="471488" y="738188"/>
                            <a:ext cx="171450" cy="228600"/>
                          </a:xfrm>
                          <a:custGeom>
                            <a:avLst/>
                            <a:gdLst>
                              <a:gd name="T0" fmla="*/ 470 w 470"/>
                              <a:gd name="T1" fmla="*/ 616 h 630"/>
                              <a:gd name="T2" fmla="*/ 470 w 470"/>
                              <a:gd name="T3" fmla="*/ 187 h 630"/>
                              <a:gd name="T4" fmla="*/ 251 w 470"/>
                              <a:gd name="T5" fmla="*/ 0 h 630"/>
                              <a:gd name="T6" fmla="*/ 23 w 470"/>
                              <a:gd name="T7" fmla="*/ 191 h 630"/>
                              <a:gd name="T8" fmla="*/ 159 w 470"/>
                              <a:gd name="T9" fmla="*/ 191 h 630"/>
                              <a:gd name="T10" fmla="*/ 251 w 470"/>
                              <a:gd name="T11" fmla="*/ 99 h 630"/>
                              <a:gd name="T12" fmla="*/ 336 w 470"/>
                              <a:gd name="T13" fmla="*/ 209 h 630"/>
                              <a:gd name="T14" fmla="*/ 336 w 470"/>
                              <a:gd name="T15" fmla="*/ 268 h 630"/>
                              <a:gd name="T16" fmla="*/ 0 w 470"/>
                              <a:gd name="T17" fmla="*/ 472 h 630"/>
                              <a:gd name="T18" fmla="*/ 172 w 470"/>
                              <a:gd name="T19" fmla="*/ 630 h 630"/>
                              <a:gd name="T20" fmla="*/ 182 w 470"/>
                              <a:gd name="T21" fmla="*/ 630 h 630"/>
                              <a:gd name="T22" fmla="*/ 334 w 470"/>
                              <a:gd name="T23" fmla="*/ 546 h 630"/>
                              <a:gd name="T24" fmla="*/ 336 w 470"/>
                              <a:gd name="T25" fmla="*/ 546 h 630"/>
                              <a:gd name="T26" fmla="*/ 336 w 470"/>
                              <a:gd name="T27" fmla="*/ 616 h 630"/>
                              <a:gd name="T28" fmla="*/ 470 w 470"/>
                              <a:gd name="T29" fmla="*/ 616 h 630"/>
                              <a:gd name="T30" fmla="*/ 336 w 470"/>
                              <a:gd name="T31" fmla="*/ 350 h 630"/>
                              <a:gd name="T32" fmla="*/ 211 w 470"/>
                              <a:gd name="T33" fmla="*/ 531 h 630"/>
                              <a:gd name="T34" fmla="*/ 136 w 470"/>
                              <a:gd name="T35" fmla="*/ 459 h 630"/>
                              <a:gd name="T36" fmla="*/ 336 w 470"/>
                              <a:gd name="T37" fmla="*/ 35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0" h="630">
                                <a:moveTo>
                                  <a:pt x="470" y="616"/>
                                </a:moveTo>
                                <a:lnTo>
                                  <a:pt x="470" y="187"/>
                                </a:lnTo>
                                <a:cubicBezTo>
                                  <a:pt x="470" y="48"/>
                                  <a:pt x="379" y="0"/>
                                  <a:pt x="251" y="0"/>
                                </a:cubicBezTo>
                                <a:cubicBezTo>
                                  <a:pt x="126" y="0"/>
                                  <a:pt x="23" y="53"/>
                                  <a:pt x="23" y="191"/>
                                </a:cubicBezTo>
                                <a:lnTo>
                                  <a:pt x="159" y="191"/>
                                </a:lnTo>
                                <a:cubicBezTo>
                                  <a:pt x="159" y="132"/>
                                  <a:pt x="191" y="99"/>
                                  <a:pt x="251" y="99"/>
                                </a:cubicBezTo>
                                <a:cubicBezTo>
                                  <a:pt x="321" y="99"/>
                                  <a:pt x="336" y="150"/>
                                  <a:pt x="336" y="209"/>
                                </a:cubicBezTo>
                                <a:lnTo>
                                  <a:pt x="336" y="268"/>
                                </a:lnTo>
                                <a:cubicBezTo>
                                  <a:pt x="200" y="272"/>
                                  <a:pt x="0" y="291"/>
                                  <a:pt x="0" y="472"/>
                                </a:cubicBezTo>
                                <a:cubicBezTo>
                                  <a:pt x="0" y="572"/>
                                  <a:pt x="78" y="628"/>
                                  <a:pt x="172" y="630"/>
                                </a:cubicBezTo>
                                <a:lnTo>
                                  <a:pt x="182" y="630"/>
                                </a:lnTo>
                                <a:cubicBezTo>
                                  <a:pt x="246" y="628"/>
                                  <a:pt x="304" y="606"/>
                                  <a:pt x="334" y="546"/>
                                </a:cubicBezTo>
                                <a:lnTo>
                                  <a:pt x="336" y="546"/>
                                </a:lnTo>
                                <a:lnTo>
                                  <a:pt x="336" y="616"/>
                                </a:lnTo>
                                <a:lnTo>
                                  <a:pt x="470" y="616"/>
                                </a:lnTo>
                                <a:close/>
                                <a:moveTo>
                                  <a:pt x="336" y="350"/>
                                </a:moveTo>
                                <a:cubicBezTo>
                                  <a:pt x="336" y="428"/>
                                  <a:pt x="305" y="531"/>
                                  <a:pt x="211" y="531"/>
                                </a:cubicBezTo>
                                <a:cubicBezTo>
                                  <a:pt x="164" y="531"/>
                                  <a:pt x="136" y="507"/>
                                  <a:pt x="136" y="459"/>
                                </a:cubicBezTo>
                                <a:cubicBezTo>
                                  <a:pt x="136" y="368"/>
                                  <a:pt x="269" y="350"/>
                                  <a:pt x="336" y="3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63" name="Freeform 63"/>
                        <wps:cNvSpPr>
                          <a:spLocks/>
                        </wps:cNvSpPr>
                        <wps:spPr bwMode="auto">
                          <a:xfrm>
                            <a:off x="665163"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6" y="99"/>
                                  <a:pt x="149" y="191"/>
                                  <a:pt x="149" y="263"/>
                                </a:cubicBezTo>
                                <a:cubicBezTo>
                                  <a:pt x="149" y="415"/>
                                  <a:pt x="238"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5"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4" name="Freeform 544"/>
                        <wps:cNvSpPr>
                          <a:spLocks/>
                        </wps:cNvSpPr>
                        <wps:spPr bwMode="auto">
                          <a:xfrm>
                            <a:off x="860425"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5" y="99"/>
                                  <a:pt x="149" y="191"/>
                                  <a:pt x="149" y="263"/>
                                </a:cubicBezTo>
                                <a:cubicBezTo>
                                  <a:pt x="149" y="415"/>
                                  <a:pt x="237"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4"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5" name="Freeform 545"/>
                        <wps:cNvSpPr>
                          <a:spLocks noEditPoints="1"/>
                        </wps:cNvSpPr>
                        <wps:spPr bwMode="auto">
                          <a:xfrm>
                            <a:off x="1060450" y="738188"/>
                            <a:ext cx="176213" cy="228600"/>
                          </a:xfrm>
                          <a:custGeom>
                            <a:avLst/>
                            <a:gdLst>
                              <a:gd name="T0" fmla="*/ 486 w 486"/>
                              <a:gd name="T1" fmla="*/ 278 h 630"/>
                              <a:gd name="T2" fmla="*/ 486 w 486"/>
                              <a:gd name="T3" fmla="*/ 244 h 630"/>
                              <a:gd name="T4" fmla="*/ 257 w 486"/>
                              <a:gd name="T5" fmla="*/ 0 h 630"/>
                              <a:gd name="T6" fmla="*/ 0 w 486"/>
                              <a:gd name="T7" fmla="*/ 283 h 630"/>
                              <a:gd name="T8" fmla="*/ 301 w 486"/>
                              <a:gd name="T9" fmla="*/ 630 h 630"/>
                              <a:gd name="T10" fmla="*/ 308 w 486"/>
                              <a:gd name="T11" fmla="*/ 630 h 630"/>
                              <a:gd name="T12" fmla="*/ 471 w 486"/>
                              <a:gd name="T13" fmla="*/ 606 h 630"/>
                              <a:gd name="T14" fmla="*/ 471 w 486"/>
                              <a:gd name="T15" fmla="*/ 508 h 630"/>
                              <a:gd name="T16" fmla="*/ 356 w 486"/>
                              <a:gd name="T17" fmla="*/ 531 h 630"/>
                              <a:gd name="T18" fmla="*/ 130 w 486"/>
                              <a:gd name="T19" fmla="*/ 278 h 630"/>
                              <a:gd name="T20" fmla="*/ 486 w 486"/>
                              <a:gd name="T21" fmla="*/ 278 h 630"/>
                              <a:gd name="T22" fmla="*/ 353 w 486"/>
                              <a:gd name="T23" fmla="*/ 194 h 630"/>
                              <a:gd name="T24" fmla="*/ 134 w 486"/>
                              <a:gd name="T25" fmla="*/ 194 h 630"/>
                              <a:gd name="T26" fmla="*/ 247 w 486"/>
                              <a:gd name="T27" fmla="*/ 90 h 630"/>
                              <a:gd name="T28" fmla="*/ 353 w 486"/>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6" h="630">
                                <a:moveTo>
                                  <a:pt x="486" y="278"/>
                                </a:moveTo>
                                <a:lnTo>
                                  <a:pt x="486" y="244"/>
                                </a:lnTo>
                                <a:cubicBezTo>
                                  <a:pt x="486" y="98"/>
                                  <a:pt x="410" y="0"/>
                                  <a:pt x="257" y="0"/>
                                </a:cubicBezTo>
                                <a:cubicBezTo>
                                  <a:pt x="78" y="0"/>
                                  <a:pt x="0" y="113"/>
                                  <a:pt x="0" y="283"/>
                                </a:cubicBezTo>
                                <a:cubicBezTo>
                                  <a:pt x="0" y="481"/>
                                  <a:pt x="89" y="629"/>
                                  <a:pt x="301" y="630"/>
                                </a:cubicBezTo>
                                <a:lnTo>
                                  <a:pt x="308" y="630"/>
                                </a:lnTo>
                                <a:cubicBezTo>
                                  <a:pt x="363" y="629"/>
                                  <a:pt x="418" y="623"/>
                                  <a:pt x="471" y="606"/>
                                </a:cubicBezTo>
                                <a:lnTo>
                                  <a:pt x="471" y="508"/>
                                </a:lnTo>
                                <a:cubicBezTo>
                                  <a:pt x="436" y="521"/>
                                  <a:pt x="394" y="531"/>
                                  <a:pt x="356" y="531"/>
                                </a:cubicBezTo>
                                <a:cubicBezTo>
                                  <a:pt x="220" y="531"/>
                                  <a:pt x="130" y="406"/>
                                  <a:pt x="130" y="278"/>
                                </a:cubicBezTo>
                                <a:lnTo>
                                  <a:pt x="486" y="278"/>
                                </a:lnTo>
                                <a:close/>
                                <a:moveTo>
                                  <a:pt x="353" y="194"/>
                                </a:moveTo>
                                <a:lnTo>
                                  <a:pt x="134" y="194"/>
                                </a:lnTo>
                                <a:cubicBezTo>
                                  <a:pt x="140" y="133"/>
                                  <a:pt x="187" y="90"/>
                                  <a:pt x="247" y="90"/>
                                </a:cubicBezTo>
                                <a:cubicBezTo>
                                  <a:pt x="312" y="90"/>
                                  <a:pt x="353" y="129"/>
                                  <a:pt x="353"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6" name="Freeform 546"/>
                        <wps:cNvSpPr>
                          <a:spLocks/>
                        </wps:cNvSpPr>
                        <wps:spPr bwMode="auto">
                          <a:xfrm>
                            <a:off x="1263650" y="738188"/>
                            <a:ext cx="176213" cy="223837"/>
                          </a:xfrm>
                          <a:custGeom>
                            <a:avLst/>
                            <a:gdLst>
                              <a:gd name="T0" fmla="*/ 344 w 484"/>
                              <a:gd name="T1" fmla="*/ 616 h 616"/>
                              <a:gd name="T2" fmla="*/ 344 w 484"/>
                              <a:gd name="T3" fmla="*/ 272 h 616"/>
                              <a:gd name="T4" fmla="*/ 322 w 484"/>
                              <a:gd name="T5" fmla="*/ 143 h 616"/>
                              <a:gd name="T6" fmla="*/ 282 w 484"/>
                              <a:gd name="T7" fmla="*/ 132 h 616"/>
                              <a:gd name="T8" fmla="*/ 140 w 484"/>
                              <a:gd name="T9" fmla="*/ 356 h 616"/>
                              <a:gd name="T10" fmla="*/ 140 w 484"/>
                              <a:gd name="T11" fmla="*/ 616 h 616"/>
                              <a:gd name="T12" fmla="*/ 0 w 484"/>
                              <a:gd name="T13" fmla="*/ 616 h 616"/>
                              <a:gd name="T14" fmla="*/ 0 w 484"/>
                              <a:gd name="T15" fmla="*/ 14 h 616"/>
                              <a:gd name="T16" fmla="*/ 140 w 484"/>
                              <a:gd name="T17" fmla="*/ 14 h 616"/>
                              <a:gd name="T18" fmla="*/ 140 w 484"/>
                              <a:gd name="T19" fmla="*/ 127 h 616"/>
                              <a:gd name="T20" fmla="*/ 143 w 484"/>
                              <a:gd name="T21" fmla="*/ 127 h 616"/>
                              <a:gd name="T22" fmla="*/ 321 w 484"/>
                              <a:gd name="T23" fmla="*/ 0 h 616"/>
                              <a:gd name="T24" fmla="*/ 484 w 484"/>
                              <a:gd name="T25" fmla="*/ 199 h 616"/>
                              <a:gd name="T26" fmla="*/ 484 w 484"/>
                              <a:gd name="T27" fmla="*/ 616 h 616"/>
                              <a:gd name="T28" fmla="*/ 344 w 484"/>
                              <a:gd name="T29" fmla="*/ 616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4" h="616">
                                <a:moveTo>
                                  <a:pt x="344" y="616"/>
                                </a:moveTo>
                                <a:lnTo>
                                  <a:pt x="344" y="272"/>
                                </a:lnTo>
                                <a:cubicBezTo>
                                  <a:pt x="344" y="243"/>
                                  <a:pt x="346" y="166"/>
                                  <a:pt x="322" y="143"/>
                                </a:cubicBezTo>
                                <a:cubicBezTo>
                                  <a:pt x="312" y="133"/>
                                  <a:pt x="296" y="132"/>
                                  <a:pt x="282" y="132"/>
                                </a:cubicBezTo>
                                <a:cubicBezTo>
                                  <a:pt x="181" y="132"/>
                                  <a:pt x="140" y="275"/>
                                  <a:pt x="140" y="356"/>
                                </a:cubicBezTo>
                                <a:lnTo>
                                  <a:pt x="140" y="616"/>
                                </a:lnTo>
                                <a:lnTo>
                                  <a:pt x="0" y="616"/>
                                </a:lnTo>
                                <a:lnTo>
                                  <a:pt x="0" y="14"/>
                                </a:lnTo>
                                <a:lnTo>
                                  <a:pt x="140" y="14"/>
                                </a:lnTo>
                                <a:lnTo>
                                  <a:pt x="140" y="127"/>
                                </a:lnTo>
                                <a:lnTo>
                                  <a:pt x="143" y="127"/>
                                </a:lnTo>
                                <a:cubicBezTo>
                                  <a:pt x="175" y="50"/>
                                  <a:pt x="235" y="0"/>
                                  <a:pt x="321" y="0"/>
                                </a:cubicBezTo>
                                <a:cubicBezTo>
                                  <a:pt x="436" y="0"/>
                                  <a:pt x="484" y="95"/>
                                  <a:pt x="484" y="199"/>
                                </a:cubicBezTo>
                                <a:lnTo>
                                  <a:pt x="484" y="616"/>
                                </a:lnTo>
                                <a:lnTo>
                                  <a:pt x="344" y="6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7" name="Freeform 547"/>
                        <wps:cNvSpPr>
                          <a:spLocks/>
                        </wps:cNvSpPr>
                        <wps:spPr bwMode="auto">
                          <a:xfrm>
                            <a:off x="1450975" y="671513"/>
                            <a:ext cx="158750" cy="295275"/>
                          </a:xfrm>
                          <a:custGeom>
                            <a:avLst/>
                            <a:gdLst>
                              <a:gd name="T0" fmla="*/ 258 w 436"/>
                              <a:gd name="T1" fmla="*/ 297 h 815"/>
                              <a:gd name="T2" fmla="*/ 258 w 436"/>
                              <a:gd name="T3" fmla="*/ 581 h 815"/>
                              <a:gd name="T4" fmla="*/ 353 w 436"/>
                              <a:gd name="T5" fmla="*/ 716 h 815"/>
                              <a:gd name="T6" fmla="*/ 417 w 436"/>
                              <a:gd name="T7" fmla="*/ 706 h 815"/>
                              <a:gd name="T8" fmla="*/ 417 w 436"/>
                              <a:gd name="T9" fmla="*/ 805 h 815"/>
                              <a:gd name="T10" fmla="*/ 310 w 436"/>
                              <a:gd name="T11" fmla="*/ 815 h 815"/>
                              <a:gd name="T12" fmla="*/ 295 w 436"/>
                              <a:gd name="T13" fmla="*/ 815 h 815"/>
                              <a:gd name="T14" fmla="*/ 118 w 436"/>
                              <a:gd name="T15" fmla="*/ 649 h 815"/>
                              <a:gd name="T16" fmla="*/ 118 w 436"/>
                              <a:gd name="T17" fmla="*/ 297 h 815"/>
                              <a:gd name="T18" fmla="*/ 0 w 436"/>
                              <a:gd name="T19" fmla="*/ 297 h 815"/>
                              <a:gd name="T20" fmla="*/ 0 w 436"/>
                              <a:gd name="T21" fmla="*/ 199 h 815"/>
                              <a:gd name="T22" fmla="*/ 118 w 436"/>
                              <a:gd name="T23" fmla="*/ 199 h 815"/>
                              <a:gd name="T24" fmla="*/ 118 w 436"/>
                              <a:gd name="T25" fmla="*/ 56 h 815"/>
                              <a:gd name="T26" fmla="*/ 258 w 436"/>
                              <a:gd name="T27" fmla="*/ 0 h 815"/>
                              <a:gd name="T28" fmla="*/ 258 w 436"/>
                              <a:gd name="T29" fmla="*/ 199 h 815"/>
                              <a:gd name="T30" fmla="*/ 436 w 436"/>
                              <a:gd name="T31" fmla="*/ 199 h 815"/>
                              <a:gd name="T32" fmla="*/ 436 w 436"/>
                              <a:gd name="T33" fmla="*/ 297 h 815"/>
                              <a:gd name="T34" fmla="*/ 258 w 436"/>
                              <a:gd name="T35" fmla="*/ 29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6" h="815">
                                <a:moveTo>
                                  <a:pt x="258" y="297"/>
                                </a:moveTo>
                                <a:lnTo>
                                  <a:pt x="258" y="581"/>
                                </a:lnTo>
                                <a:cubicBezTo>
                                  <a:pt x="258" y="652"/>
                                  <a:pt x="266" y="716"/>
                                  <a:pt x="353" y="716"/>
                                </a:cubicBezTo>
                                <a:cubicBezTo>
                                  <a:pt x="374" y="716"/>
                                  <a:pt x="396" y="711"/>
                                  <a:pt x="417" y="706"/>
                                </a:cubicBezTo>
                                <a:lnTo>
                                  <a:pt x="417" y="805"/>
                                </a:lnTo>
                                <a:cubicBezTo>
                                  <a:pt x="382" y="810"/>
                                  <a:pt x="346" y="814"/>
                                  <a:pt x="310" y="815"/>
                                </a:cubicBezTo>
                                <a:lnTo>
                                  <a:pt x="295" y="815"/>
                                </a:lnTo>
                                <a:cubicBezTo>
                                  <a:pt x="177" y="813"/>
                                  <a:pt x="118" y="772"/>
                                  <a:pt x="118" y="649"/>
                                </a:cubicBezTo>
                                <a:lnTo>
                                  <a:pt x="118" y="297"/>
                                </a:lnTo>
                                <a:lnTo>
                                  <a:pt x="0" y="297"/>
                                </a:lnTo>
                                <a:lnTo>
                                  <a:pt x="0" y="199"/>
                                </a:lnTo>
                                <a:lnTo>
                                  <a:pt x="118" y="199"/>
                                </a:lnTo>
                                <a:lnTo>
                                  <a:pt x="118" y="56"/>
                                </a:lnTo>
                                <a:lnTo>
                                  <a:pt x="258" y="0"/>
                                </a:lnTo>
                                <a:lnTo>
                                  <a:pt x="258" y="199"/>
                                </a:lnTo>
                                <a:lnTo>
                                  <a:pt x="436" y="199"/>
                                </a:lnTo>
                                <a:lnTo>
                                  <a:pt x="436" y="297"/>
                                </a:lnTo>
                                <a:lnTo>
                                  <a:pt x="258" y="2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8" name="Freeform 548"/>
                        <wps:cNvSpPr>
                          <a:spLocks/>
                        </wps:cNvSpPr>
                        <wps:spPr bwMode="auto">
                          <a:xfrm>
                            <a:off x="1631950" y="742950"/>
                            <a:ext cx="176213" cy="223838"/>
                          </a:xfrm>
                          <a:custGeom>
                            <a:avLst/>
                            <a:gdLst>
                              <a:gd name="T0" fmla="*/ 344 w 484"/>
                              <a:gd name="T1" fmla="*/ 602 h 616"/>
                              <a:gd name="T2" fmla="*/ 344 w 484"/>
                              <a:gd name="T3" fmla="*/ 489 h 616"/>
                              <a:gd name="T4" fmla="*/ 342 w 484"/>
                              <a:gd name="T5" fmla="*/ 489 h 616"/>
                              <a:gd name="T6" fmla="*/ 168 w 484"/>
                              <a:gd name="T7" fmla="*/ 616 h 616"/>
                              <a:gd name="T8" fmla="*/ 160 w 484"/>
                              <a:gd name="T9" fmla="*/ 616 h 616"/>
                              <a:gd name="T10" fmla="*/ 0 w 484"/>
                              <a:gd name="T11" fmla="*/ 417 h 616"/>
                              <a:gd name="T12" fmla="*/ 0 w 484"/>
                              <a:gd name="T13" fmla="*/ 0 h 616"/>
                              <a:gd name="T14" fmla="*/ 141 w 484"/>
                              <a:gd name="T15" fmla="*/ 0 h 616"/>
                              <a:gd name="T16" fmla="*/ 141 w 484"/>
                              <a:gd name="T17" fmla="*/ 344 h 616"/>
                              <a:gd name="T18" fmla="*/ 162 w 484"/>
                              <a:gd name="T19" fmla="*/ 473 h 616"/>
                              <a:gd name="T20" fmla="*/ 203 w 484"/>
                              <a:gd name="T21" fmla="*/ 484 h 616"/>
                              <a:gd name="T22" fmla="*/ 344 w 484"/>
                              <a:gd name="T23" fmla="*/ 261 h 616"/>
                              <a:gd name="T24" fmla="*/ 344 w 484"/>
                              <a:gd name="T25" fmla="*/ 0 h 616"/>
                              <a:gd name="T26" fmla="*/ 484 w 484"/>
                              <a:gd name="T27" fmla="*/ 0 h 616"/>
                              <a:gd name="T28" fmla="*/ 484 w 484"/>
                              <a:gd name="T29" fmla="*/ 602 h 616"/>
                              <a:gd name="T30" fmla="*/ 344 w 484"/>
                              <a:gd name="T31" fmla="*/ 60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4" h="616">
                                <a:moveTo>
                                  <a:pt x="344" y="602"/>
                                </a:moveTo>
                                <a:lnTo>
                                  <a:pt x="344" y="489"/>
                                </a:lnTo>
                                <a:lnTo>
                                  <a:pt x="342" y="489"/>
                                </a:lnTo>
                                <a:cubicBezTo>
                                  <a:pt x="310" y="564"/>
                                  <a:pt x="250" y="614"/>
                                  <a:pt x="168" y="616"/>
                                </a:cubicBezTo>
                                <a:lnTo>
                                  <a:pt x="160" y="616"/>
                                </a:lnTo>
                                <a:cubicBezTo>
                                  <a:pt x="47" y="614"/>
                                  <a:pt x="0" y="520"/>
                                  <a:pt x="0" y="417"/>
                                </a:cubicBezTo>
                                <a:lnTo>
                                  <a:pt x="0" y="0"/>
                                </a:lnTo>
                                <a:lnTo>
                                  <a:pt x="141" y="0"/>
                                </a:lnTo>
                                <a:lnTo>
                                  <a:pt x="141" y="344"/>
                                </a:lnTo>
                                <a:cubicBezTo>
                                  <a:pt x="141" y="373"/>
                                  <a:pt x="138" y="450"/>
                                  <a:pt x="162" y="473"/>
                                </a:cubicBezTo>
                                <a:cubicBezTo>
                                  <a:pt x="172" y="483"/>
                                  <a:pt x="189" y="484"/>
                                  <a:pt x="203" y="484"/>
                                </a:cubicBezTo>
                                <a:cubicBezTo>
                                  <a:pt x="304" y="484"/>
                                  <a:pt x="344" y="342"/>
                                  <a:pt x="344" y="261"/>
                                </a:cubicBezTo>
                                <a:lnTo>
                                  <a:pt x="344" y="0"/>
                                </a:lnTo>
                                <a:lnTo>
                                  <a:pt x="484" y="0"/>
                                </a:lnTo>
                                <a:lnTo>
                                  <a:pt x="484" y="602"/>
                                </a:lnTo>
                                <a:lnTo>
                                  <a:pt x="344" y="6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49" name="Freeform 549"/>
                        <wps:cNvSpPr>
                          <a:spLocks/>
                        </wps:cNvSpPr>
                        <wps:spPr bwMode="auto">
                          <a:xfrm>
                            <a:off x="1839913" y="738188"/>
                            <a:ext cx="122238" cy="223838"/>
                          </a:xfrm>
                          <a:custGeom>
                            <a:avLst/>
                            <a:gdLst>
                              <a:gd name="T0" fmla="*/ 140 w 337"/>
                              <a:gd name="T1" fmla="*/ 352 h 616"/>
                              <a:gd name="T2" fmla="*/ 140 w 337"/>
                              <a:gd name="T3" fmla="*/ 616 h 616"/>
                              <a:gd name="T4" fmla="*/ 0 w 337"/>
                              <a:gd name="T5" fmla="*/ 616 h 616"/>
                              <a:gd name="T6" fmla="*/ 0 w 337"/>
                              <a:gd name="T7" fmla="*/ 14 h 616"/>
                              <a:gd name="T8" fmla="*/ 140 w 337"/>
                              <a:gd name="T9" fmla="*/ 14 h 616"/>
                              <a:gd name="T10" fmla="*/ 140 w 337"/>
                              <a:gd name="T11" fmla="*/ 126 h 616"/>
                              <a:gd name="T12" fmla="*/ 143 w 337"/>
                              <a:gd name="T13" fmla="*/ 126 h 616"/>
                              <a:gd name="T14" fmla="*/ 337 w 337"/>
                              <a:gd name="T15" fmla="*/ 0 h 616"/>
                              <a:gd name="T16" fmla="*/ 337 w 337"/>
                              <a:gd name="T17" fmla="*/ 147 h 616"/>
                              <a:gd name="T18" fmla="*/ 140 w 337"/>
                              <a:gd name="T19" fmla="*/ 35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7" h="616">
                                <a:moveTo>
                                  <a:pt x="140" y="352"/>
                                </a:moveTo>
                                <a:lnTo>
                                  <a:pt x="140" y="616"/>
                                </a:lnTo>
                                <a:lnTo>
                                  <a:pt x="0" y="616"/>
                                </a:lnTo>
                                <a:lnTo>
                                  <a:pt x="0" y="14"/>
                                </a:lnTo>
                                <a:lnTo>
                                  <a:pt x="140" y="14"/>
                                </a:lnTo>
                                <a:lnTo>
                                  <a:pt x="140" y="126"/>
                                </a:lnTo>
                                <a:lnTo>
                                  <a:pt x="143" y="126"/>
                                </a:lnTo>
                                <a:cubicBezTo>
                                  <a:pt x="189" y="42"/>
                                  <a:pt x="236" y="0"/>
                                  <a:pt x="337" y="0"/>
                                </a:cubicBezTo>
                                <a:lnTo>
                                  <a:pt x="337" y="147"/>
                                </a:lnTo>
                                <a:cubicBezTo>
                                  <a:pt x="193" y="147"/>
                                  <a:pt x="140" y="210"/>
                                  <a:pt x="140" y="3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s:wsp>
                        <wps:cNvPr id="550" name="Freeform 550"/>
                        <wps:cNvSpPr>
                          <a:spLocks noEditPoints="1"/>
                        </wps:cNvSpPr>
                        <wps:spPr bwMode="auto">
                          <a:xfrm>
                            <a:off x="1973263" y="738188"/>
                            <a:ext cx="176213" cy="228600"/>
                          </a:xfrm>
                          <a:custGeom>
                            <a:avLst/>
                            <a:gdLst>
                              <a:gd name="T0" fmla="*/ 487 w 487"/>
                              <a:gd name="T1" fmla="*/ 243 h 630"/>
                              <a:gd name="T2" fmla="*/ 258 w 487"/>
                              <a:gd name="T3" fmla="*/ 0 h 630"/>
                              <a:gd name="T4" fmla="*/ 0 w 487"/>
                              <a:gd name="T5" fmla="*/ 283 h 630"/>
                              <a:gd name="T6" fmla="*/ 302 w 487"/>
                              <a:gd name="T7" fmla="*/ 630 h 630"/>
                              <a:gd name="T8" fmla="*/ 309 w 487"/>
                              <a:gd name="T9" fmla="*/ 630 h 630"/>
                              <a:gd name="T10" fmla="*/ 472 w 487"/>
                              <a:gd name="T11" fmla="*/ 606 h 630"/>
                              <a:gd name="T12" fmla="*/ 472 w 487"/>
                              <a:gd name="T13" fmla="*/ 508 h 630"/>
                              <a:gd name="T14" fmla="*/ 357 w 487"/>
                              <a:gd name="T15" fmla="*/ 531 h 630"/>
                              <a:gd name="T16" fmla="*/ 131 w 487"/>
                              <a:gd name="T17" fmla="*/ 278 h 630"/>
                              <a:gd name="T18" fmla="*/ 487 w 487"/>
                              <a:gd name="T19" fmla="*/ 278 h 630"/>
                              <a:gd name="T20" fmla="*/ 487 w 487"/>
                              <a:gd name="T21" fmla="*/ 243 h 630"/>
                              <a:gd name="T22" fmla="*/ 354 w 487"/>
                              <a:gd name="T23" fmla="*/ 194 h 630"/>
                              <a:gd name="T24" fmla="*/ 134 w 487"/>
                              <a:gd name="T25" fmla="*/ 194 h 630"/>
                              <a:gd name="T26" fmla="*/ 248 w 487"/>
                              <a:gd name="T27" fmla="*/ 90 h 630"/>
                              <a:gd name="T28" fmla="*/ 354 w 487"/>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7" h="630">
                                <a:moveTo>
                                  <a:pt x="487" y="243"/>
                                </a:moveTo>
                                <a:cubicBezTo>
                                  <a:pt x="486" y="97"/>
                                  <a:pt x="411" y="0"/>
                                  <a:pt x="258" y="0"/>
                                </a:cubicBezTo>
                                <a:cubicBezTo>
                                  <a:pt x="79" y="0"/>
                                  <a:pt x="0" y="113"/>
                                  <a:pt x="0" y="283"/>
                                </a:cubicBezTo>
                                <a:cubicBezTo>
                                  <a:pt x="0" y="481"/>
                                  <a:pt x="90" y="629"/>
                                  <a:pt x="302" y="630"/>
                                </a:cubicBezTo>
                                <a:lnTo>
                                  <a:pt x="309" y="630"/>
                                </a:lnTo>
                                <a:cubicBezTo>
                                  <a:pt x="364" y="629"/>
                                  <a:pt x="419" y="623"/>
                                  <a:pt x="472" y="606"/>
                                </a:cubicBezTo>
                                <a:lnTo>
                                  <a:pt x="472" y="508"/>
                                </a:lnTo>
                                <a:cubicBezTo>
                                  <a:pt x="436" y="521"/>
                                  <a:pt x="395" y="531"/>
                                  <a:pt x="357" y="531"/>
                                </a:cubicBezTo>
                                <a:cubicBezTo>
                                  <a:pt x="220" y="531"/>
                                  <a:pt x="131" y="406"/>
                                  <a:pt x="131" y="278"/>
                                </a:cubicBezTo>
                                <a:lnTo>
                                  <a:pt x="487" y="278"/>
                                </a:lnTo>
                                <a:lnTo>
                                  <a:pt x="487" y="243"/>
                                </a:lnTo>
                                <a:close/>
                                <a:moveTo>
                                  <a:pt x="354" y="194"/>
                                </a:moveTo>
                                <a:lnTo>
                                  <a:pt x="134" y="194"/>
                                </a:lnTo>
                                <a:cubicBezTo>
                                  <a:pt x="141" y="133"/>
                                  <a:pt x="187" y="90"/>
                                  <a:pt x="248" y="90"/>
                                </a:cubicBezTo>
                                <a:cubicBezTo>
                                  <a:pt x="313" y="90"/>
                                  <a:pt x="354" y="129"/>
                                  <a:pt x="354"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g:grpSp>
                    <wps:wsp>
                      <wps:cNvPr id="551" name="Freeform 551"/>
                      <wps:cNvSpPr>
                        <a:spLocks/>
                      </wps:cNvSpPr>
                      <wps:spPr bwMode="auto">
                        <a:xfrm>
                          <a:off x="1450975" y="487363"/>
                          <a:ext cx="158750" cy="161925"/>
                        </a:xfrm>
                        <a:custGeom>
                          <a:avLst/>
                          <a:gdLst>
                            <a:gd name="T0" fmla="*/ 0 w 436"/>
                            <a:gd name="T1" fmla="*/ 0 h 445"/>
                            <a:gd name="T2" fmla="*/ 0 w 436"/>
                            <a:gd name="T3" fmla="*/ 14 h 445"/>
                            <a:gd name="T4" fmla="*/ 0 w 436"/>
                            <a:gd name="T5" fmla="*/ 98 h 445"/>
                            <a:gd name="T6" fmla="*/ 321 w 436"/>
                            <a:gd name="T7" fmla="*/ 223 h 445"/>
                            <a:gd name="T8" fmla="*/ 0 w 436"/>
                            <a:gd name="T9" fmla="*/ 346 h 445"/>
                            <a:gd name="T10" fmla="*/ 0 w 436"/>
                            <a:gd name="T11" fmla="*/ 445 h 445"/>
                            <a:gd name="T12" fmla="*/ 436 w 436"/>
                            <a:gd name="T13" fmla="*/ 268 h 445"/>
                            <a:gd name="T14" fmla="*/ 436 w 436"/>
                            <a:gd name="T15" fmla="*/ 177 h 445"/>
                            <a:gd name="T16" fmla="*/ 0 w 436"/>
                            <a:gd name="T17" fmla="*/ 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6" h="445">
                              <a:moveTo>
                                <a:pt x="0" y="0"/>
                              </a:moveTo>
                              <a:lnTo>
                                <a:pt x="0" y="14"/>
                              </a:lnTo>
                              <a:lnTo>
                                <a:pt x="0" y="98"/>
                              </a:lnTo>
                              <a:cubicBezTo>
                                <a:pt x="0" y="98"/>
                                <a:pt x="280" y="207"/>
                                <a:pt x="321" y="223"/>
                              </a:cubicBezTo>
                              <a:cubicBezTo>
                                <a:pt x="280" y="238"/>
                                <a:pt x="0" y="346"/>
                                <a:pt x="0" y="346"/>
                              </a:cubicBezTo>
                              <a:lnTo>
                                <a:pt x="0" y="445"/>
                              </a:lnTo>
                              <a:lnTo>
                                <a:pt x="436" y="268"/>
                              </a:lnTo>
                              <a:lnTo>
                                <a:pt x="436" y="177"/>
                              </a:lnTo>
                              <a:lnTo>
                                <a:pt x="0" y="0"/>
                              </a:lnTo>
                              <a:close/>
                            </a:path>
                          </a:pathLst>
                        </a:custGeom>
                        <a:solidFill>
                          <a:srgbClr val="FF0000"/>
                        </a:solidFill>
                        <a:ln w="9525">
                          <a:noFill/>
                          <a:round/>
                          <a:headEnd/>
                          <a:tailEnd/>
                        </a:ln>
                        <a:extLst/>
                      </wps:spPr>
                      <wps:txbx>
                        <w:txbxContent>
                          <w:p w:rsidR="00A67B3F" w:rsidRDefault="00A67B3F" w:rsidP="00424FD9"/>
                        </w:txbxContent>
                      </wps:txbx>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9D5CC8E" id="_x0000_s1043" style="position:absolute;margin-left:462.7pt;margin-top:3.15pt;width:84.05pt;height:24pt;z-index:251777024;mso-width-relative:margin;mso-height-relative:margin" coordorigin="4714,4873" coordsize="16779,4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">
              <o:lock v:ext="edit" aspectratio="t"/>
              <v:group id="Group 61" o:spid="_x0000_s1044" style="position:absolute;left:4714;top:6715;width:16780;height:2952" coordorigin="4714,6715" coordsize="16779,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Freeform 62" o:spid="_x0000_s1045" style="position:absolute;left:4714;top:7381;width:1715;height:2286;visibility:visible;mso-wrap-style:square;v-text-anchor:top" coordsize="470,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48UA&#10;AADbAAAADwAAAGRycy9kb3ducmV2LnhtbESPQWsCMRSE74L/IbyCF6nZehBdjVKkBXuw4OrB3h6b&#10;Z7K4eVk2qe7++0YoeBxm5htmtelcLW7UhsqzgrdJBoK49Lpio+B0/HydgwgRWWPtmRT0FGCzHg5W&#10;mGt/5wPdimhEgnDIUYGNscmlDKUlh2HiG+LkXXzrMCbZGqlbvCe4q+U0y2bSYcVpwWJDW0vltfh1&#10;CsYfx7OJ3/Ofc90Y+7XY99m16JUavXTvSxCRuvgM/7d3WsFsCo8v6Q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ezjxQAAANsAAAAPAAAAAAAAAAAAAAAAAJgCAABkcnMv&#10;ZG93bnJldi54bWxQSwUGAAAAAAQABAD1AAAAigMAAAAA&#10;" adj="-11796480,,5400" path="m470,616r,-429c470,48,379,,251,,126,,23,53,23,191r136,c159,132,191,99,251,99v70,,85,51,85,110l336,268c200,272,,291,,472,,572,78,628,172,630r10,c246,628,304,606,334,546r2,l336,616r134,xm336,350v,78,-31,181,-125,181c164,531,136,507,136,459v,-91,133,-109,200,-109xe" filled="f" stroked="f">
                  <v:stroke joinstyle="round"/>
                  <v:formulas/>
                  <v:path arrowok="t" o:connecttype="custom" o:connectlocs="171450,223520;171450,67854;91562,0;8390,69306;58001,69306;91562,35923;122569,75837;122569,97246;0,171269;62743,228600;66391,228600;121839,198120;122569,198120;122569,223520;171450,223520;122569,127000;76970,192677;49611,166551;122569,127000" o:connectangles="0,0,0,0,0,0,0,0,0,0,0,0,0,0,0,0,0,0,0" textboxrect="0,0,470,630"/>
                  <o:lock v:ext="edit" verticies="t"/>
                  <v:textbox>
                    <w:txbxContent>
                      <w:p w:rsidR="00A67B3F" w:rsidRDefault="00A67B3F" w:rsidP="00424FD9"/>
                    </w:txbxContent>
                  </v:textbox>
                </v:shape>
                <v:shape id="Freeform 63" o:spid="_x0000_s1046" style="position:absolute;left:6651;top:7381;width:1826;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mIS8MA&#10;AADbAAAADwAAAGRycy9kb3ducmV2LnhtbESPQWsCMRSE7wX/Q3iCt5pVYSmrUURc8GKhWy/eHpvn&#10;ZjV5WTZRt/31TaHQ4zAz3zCrzeCseFAfWs8KZtMMBHHtdcuNgtNn+foGIkRkjdYzKfiiAJv16GWF&#10;hfZP/qBHFRuRIBwKVGBi7AopQ23IYZj6jjh5F987jEn2jdQ9PhPcWTnPslw6bDktGOxoZ6i+VXen&#10;YE/23h6PprLX66XU8vv8npedUpPxsF2CiDTE//Bf+6AV5Av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mIS8MAAADbAAAADwAAAAAAAAAAAAAAAACYAgAAZHJzL2Rv&#10;d25yZXYueG1sUEsFBgAAAAAEAAQA9QAAAIgDAAAAAA==&#10;" adj="-11796480,,5400" path="m355,220c355,158,337,99,264,99v-88,,-115,92,-115,164c149,415,238,531,397,531v34,,68,-4,101,-15l498,602v-55,17,-112,27,-169,28l317,630c106,628,,497,,289,,114,95,,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A67B3F" w:rsidRDefault="00A67B3F" w:rsidP="00424FD9"/>
                    </w:txbxContent>
                  </v:textbox>
                </v:shape>
                <v:shape id="Freeform 544" o:spid="_x0000_s1047" style="position:absolute;left:8604;top:7381;width:1825;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zQsQA&#10;AADcAAAADwAAAGRycy9kb3ducmV2LnhtbESPQWsCMRSE74L/ITzBm2YtKmVrFCld6EXBbS+9PTbP&#10;zdrkZdlEXf31Rij0OMzMN8xq0zsrLtSFxrOC2TQDQVx53XCt4PurmLyCCBFZo/VMCm4UYLMeDlaY&#10;a3/lA13KWIsE4ZCjAhNjm0sZKkMOw9S3xMk7+s5hTLKrpe7wmuDOypcsW0qHDacFgy29G6p+y7NT&#10;8EH23Ox2prSn07HQ8v6zXxatUuNRv30DEamP/+G/9qdWsJjP4XkmHQ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3s0LEAAAA3AAAAA8AAAAAAAAAAAAAAAAAmAIAAGRycy9k&#10;b3ducmV2LnhtbFBLBQYAAAAABAAEAPUAAACJAwAAAAA=&#10;" adj="-11796480,,5400" path="m355,220c355,158,337,99,264,99v-89,,-115,92,-115,164c149,415,237,531,397,531v34,,68,-4,101,-15l498,602v-55,17,-112,27,-169,28l317,630c106,628,,497,,289,,114,94,,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A67B3F" w:rsidRDefault="00A67B3F" w:rsidP="00424FD9"/>
                    </w:txbxContent>
                  </v:textbox>
                </v:shape>
                <v:shape id="Freeform 545" o:spid="_x0000_s1048" style="position:absolute;left:10604;top:7381;width:1762;height:2286;visibility:visible;mso-wrap-style:square;v-text-anchor:top" coordsize="486,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ZIuccA&#10;AADcAAAADwAAAGRycy9kb3ducmV2LnhtbESPX2vCQBDE3wt+h2MLfauXSpWaeooKjVVowT9gfVtz&#10;axLM7cXcVdNv7wlCH4fZ+c3OYNSYUpypdoVlBS/tCARxanXBmYLN+uP5DYTzyBpLy6TgjxyMhq2H&#10;AcbaXnhJ55XPRICwi1FB7n0VS+nSnAy6tq2Ig3ewtUEfZJ1JXeMlwE0pO1HUkwYLDg05VjTNKT2u&#10;fk14Y43fh912QbPkNIn2P3M/S776Sj09NuN3EJ4a/398T39qBd3XLtzGBALI4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GSLnHAAAA3AAAAA8AAAAAAAAAAAAAAAAAmAIAAGRy&#10;cy9kb3ducmV2LnhtbFBLBQYAAAAABAAEAPUAAACMAwAAAAA=&#10;" adj="-11796480,,5400" path="m486,278r,-34c486,98,410,,257,,78,,,113,,283,,481,89,629,301,630r7,c363,629,418,623,471,606r,-98c436,521,394,531,356,531,220,531,130,406,130,278r356,xm353,194r-219,c140,133,187,90,247,90v65,,106,39,106,104xe" filled="f" stroked="f">
                  <v:stroke joinstyle="round"/>
                  <v:formulas/>
                  <v:path arrowok="t" o:connecttype="custom" o:connectlocs="176213,100874;176213,88537;93183,0;0,102689;109136,228600;111674,228600;170774,219891;170774,184331;129078,192677;47135,100874;176213,100874;127990,70394;48585,70394;89557,32657;127990,70394" o:connectangles="0,0,0,0,0,0,0,0,0,0,0,0,0,0,0" textboxrect="0,0,486,630"/>
                  <o:lock v:ext="edit" verticies="t"/>
                  <v:textbox>
                    <w:txbxContent>
                      <w:p w:rsidR="00A67B3F" w:rsidRDefault="00A67B3F" w:rsidP="00424FD9"/>
                    </w:txbxContent>
                  </v:textbox>
                </v:shape>
                <v:shape id="Freeform 546" o:spid="_x0000_s1049" style="position:absolute;left:12636;top:7381;width:1762;height:2239;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YDssUA&#10;AADcAAAADwAAAGRycy9kb3ducmV2LnhtbESPT2sCMRTE7wW/Q3iCt5poVcrWKCIIVS/VVuzxsXn7&#10;h928LJuoq5++KRR6HGbmN8x82dlaXKn1pWMNo6ECQZw6U3Ku4etz8/wKwgdkg7Vj0nAnD8tF72mO&#10;iXE3PtD1GHIRIewT1FCE0CRS+rQgi37oGuLoZa61GKJsc2lavEW4reVYqZm0WHJcKLChdUFpdbxY&#10;DYZfTt9qvz3vKnysP9Q0u+yrTOtBv1u9gQjUhf/wX/vdaJhOZvB7Jh4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gOyxQAAANwAAAAPAAAAAAAAAAAAAAAAAJgCAABkcnMv&#10;ZG93bnJldi54bWxQSwUGAAAAAAQABAD1AAAAigMAAAAA&#10;" adj="-11796480,,5400" path="m344,616r,-344c344,243,346,166,322,143,312,133,296,132,282,132,181,132,140,275,140,356r,260l,616,,14r140,l140,127r3,c175,50,235,,321,,436,,484,95,484,199r,417l344,616xe" filled="f" stroked="f">
                  <v:stroke joinstyle="round"/>
                  <v:formulas/>
                  <v:path arrowok="t" o:connecttype="custom" o:connectlocs="125242,223837;125242,98837;117233,51962;102670,47965;50971,129360;50971,223837;0,223837;0,5087;50971,5087;50971,46148;52063,46148;116869,0;176213,72311;176213,223837;125242,223837" o:connectangles="0,0,0,0,0,0,0,0,0,0,0,0,0,0,0" textboxrect="0,0,484,616"/>
                  <v:textbox>
                    <w:txbxContent>
                      <w:p w:rsidR="00A67B3F" w:rsidRDefault="00A67B3F" w:rsidP="00424FD9"/>
                    </w:txbxContent>
                  </v:textbox>
                </v:shape>
                <v:shape id="Freeform 547" o:spid="_x0000_s1050" style="position:absolute;left:14509;top:6715;width:1588;height:2952;visibility:visible;mso-wrap-style:square;v-text-anchor:top" coordsize="436,8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wPsgA&#10;AADcAAAADwAAAGRycy9kb3ducmV2LnhtbESPT2vCQBTE70K/w/IKvemmolVSV9HSQontwT8g3h7Z&#10;12xo9m2a3Zrop+8KBY/DzPyGmS06W4kTNb50rOBxkIAgzp0uuVCw3731pyB8QNZYOSYFZ/KwmN/1&#10;Zphq1/KGTttQiAhhn6ICE0KdSulzQxb9wNXE0ftyjcUQZVNI3WAb4baSwyR5khZLjgsGa3oxlH9v&#10;f62CTK7N9LLKPjeHVfgY/byOszY7KvVw3y2fQQTqwi38337XCsajCVzPxCM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rA+yAAAANwAAAAPAAAAAAAAAAAAAAAAAJgCAABk&#10;cnMvZG93bnJldi54bWxQSwUGAAAAAAQABAD1AAAAjQMAAAAA&#10;" adj="-11796480,,5400" path="m258,297r,284c258,652,266,716,353,716v21,,43,-5,64,-10l417,805v-35,5,-71,9,-107,10l295,815c177,813,118,772,118,649r,-352l,297,,199r118,l118,56,258,r,199l436,199r,98l258,297xe" filled="f" stroked="f">
                  <v:stroke joinstyle="round"/>
                  <v:formulas/>
                  <v:path arrowok="t" o:connecttype="custom" o:connectlocs="93939,107603;93939,210497;128529,259407;151832,255784;151832,291652;112873,295275;107411,295275;42964,235133;42964,107603;0,107603;0,72098;42964,72098;42964,20289;93939,0;93939,72098;158750,72098;158750,107603;93939,107603" o:connectangles="0,0,0,0,0,0,0,0,0,0,0,0,0,0,0,0,0,0" textboxrect="0,0,436,815"/>
                  <v:textbox>
                    <w:txbxContent>
                      <w:p w:rsidR="00A67B3F" w:rsidRDefault="00A67B3F" w:rsidP="00424FD9"/>
                    </w:txbxContent>
                  </v:textbox>
                </v:shape>
                <v:shape id="Freeform 548" o:spid="_x0000_s1051" style="position:absolute;left:16319;top:7429;width:1762;height:2238;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yW8IA&#10;AADcAAAADwAAAGRycy9kb3ducmV2LnhtbERPy2oCMRTdC/5DuEJ3mmhVZGoUEYRWN/VR2uVlcufB&#10;TG6GSdRpv75ZCC4P571cd7YWN2p96VjDeKRAEKfOlJxruJx3wwUIH5AN1o5Jwy95WK/6vSUmxt35&#10;SLdTyEUMYZ+ghiKEJpHSpwVZ9CPXEEcuc63FEGGbS9PiPYbbWk6UmkuLJceGAhvaFpRWp6vVYPj1&#10;60cdPr73Ff5tP9Usux6qTOuXQbd5AxGoC0/xw/1uNMymcW08E4+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lTJbwgAAANwAAAAPAAAAAAAAAAAAAAAAAJgCAABkcnMvZG93&#10;bnJldi54bWxQSwUGAAAAAAQABAD1AAAAhwMAAAAA&#10;" adj="-11796480,,5400" path="m344,602r,-113l342,489c310,564,250,614,168,616r-8,c47,614,,520,,417l,,141,r,344c141,373,138,450,162,473v10,10,27,11,41,11c304,484,344,342,344,261l344,,484,r,602l344,602xe" filled="f" stroked="f">
                  <v:stroke joinstyle="round"/>
                  <v:formulas/>
                  <v:path arrowok="t" o:connecttype="custom" o:connectlocs="125242,218751;125242,177690;124514,177690;61165,223838;58252,223838;0,151527;0,0;51335,0;51335,125000;58980,171876;73908,175873;125242,94840;125242,0;176213,0;176213,218751;125242,218751" o:connectangles="0,0,0,0,0,0,0,0,0,0,0,0,0,0,0,0" textboxrect="0,0,484,616"/>
                  <v:textbox>
                    <w:txbxContent>
                      <w:p w:rsidR="00A67B3F" w:rsidRDefault="00A67B3F" w:rsidP="00424FD9"/>
                    </w:txbxContent>
                  </v:textbox>
                </v:shape>
                <v:shape id="Freeform 549" o:spid="_x0000_s1052" style="position:absolute;left:18399;top:7381;width:1222;height:2239;visibility:visible;mso-wrap-style:square;v-text-anchor:top" coordsize="337,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sQA&#10;AADcAAAADwAAAGRycy9kb3ducmV2LnhtbESPQWvCQBSE7wX/w/KEXoputK1odBNUCBR6qornR/aZ&#10;xGTfht1V03/fLRR6HGbmG2aTD6YTd3K+saxgNk1AEJdWN1wpOB2LyRKED8gaO8uk4Js85NnoaYOp&#10;tg/+ovshVCJC2KeooA6hT6X0ZU0G/dT2xNG7WGcwROkqqR0+Itx0cp4kC2mw4bhQY0/7msr2cDMK&#10;zp9Ncd2Z1/2ueykScrq9lbNWqefxsF2DCDSE//Bf+0MreH9bwe+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2ZLEAAAA3AAAAA8AAAAAAAAAAAAAAAAAmAIAAGRycy9k&#10;b3ducmV2LnhtbFBLBQYAAAAABAAEAPUAAACJAwAAAAA=&#10;" adj="-11796480,,5400" path="m140,352r,264l,616,,14r140,l140,126r3,c189,42,236,,337,r,147c193,147,140,210,140,352xe" filled="f" stroked="f">
                  <v:stroke joinstyle="round"/>
                  <v:formulas/>
                  <v:path arrowok="t" o:connecttype="custom" o:connectlocs="50781,127907;50781,223838;0,223838;0,5087;50781,5087;50781,45785;51870,45785;122238,0;122238,53416;50781,127907" o:connectangles="0,0,0,0,0,0,0,0,0,0" textboxrect="0,0,337,616"/>
                  <v:textbox>
                    <w:txbxContent>
                      <w:p w:rsidR="00A67B3F" w:rsidRDefault="00A67B3F" w:rsidP="00424FD9"/>
                    </w:txbxContent>
                  </v:textbox>
                </v:shape>
                <v:shape id="Freeform 550" o:spid="_x0000_s1053" style="position:absolute;left:19732;top:7381;width:1762;height:2286;visibility:visible;mso-wrap-style:square;v-text-anchor:top" coordsize="487,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xQ08AA&#10;AADcAAAADwAAAGRycy9kb3ducmV2LnhtbERPTYvCMBC9C/sfwizsRWyqoCzVKCKIsntSF89DMybV&#10;ZlKaVOu/3xwEj4/3vVj1rhZ3akPlWcE4y0EQl15XbBT8nbajbxAhImusPZOCJwVYLT8GCyy0f/CB&#10;7sdoRArhUKACG2NTSBlKSw5D5hvixF186zAm2BqpW3ykcFfLSZ7PpMOKU4PFhjaWytuxcwompst/&#10;r/Zn2OhndwlVeTa7nVPq67Nfz0FE6uNb/HLvtYLpNM1PZ9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7xQ08AAAADcAAAADwAAAAAAAAAAAAAAAACYAgAAZHJzL2Rvd25y&#10;ZXYueG1sUEsFBgAAAAAEAAQA9QAAAIUDAAAAAA==&#10;" adj="-11796480,,5400" path="m487,243c486,97,411,,258,,79,,,113,,283,,481,90,629,302,630r7,c364,629,419,623,472,606r,-98c436,521,395,531,357,531,220,531,131,406,131,278r356,l487,243xm354,194r-220,c141,133,187,90,248,90v65,,106,39,106,104xe" filled="f" stroked="f">
                  <v:stroke joinstyle="round"/>
                  <v:formulas/>
                  <v:path arrowok="t" o:connecttype="custom" o:connectlocs="176213,88174;93353,0;0,102689;109274,228600;111807,228600;170785,219891;170785,184331;129175,192677;47400,100874;176213,100874;176213,88174;128089,70394;48486,70394;89735,32657;128089,70394" o:connectangles="0,0,0,0,0,0,0,0,0,0,0,0,0,0,0" textboxrect="0,0,487,630"/>
                  <o:lock v:ext="edit" verticies="t"/>
                  <v:textbox>
                    <w:txbxContent>
                      <w:p w:rsidR="00A67B3F" w:rsidRDefault="00A67B3F" w:rsidP="00424FD9"/>
                    </w:txbxContent>
                  </v:textbox>
                </v:shape>
              </v:group>
              <v:shape id="Freeform 551" o:spid="_x0000_s1054" style="position:absolute;left:14509;top:4873;width:1588;height:1619;visibility:visible;mso-wrap-style:square;v-text-anchor:top" coordsize="436,4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wJocYA&#10;AADcAAAADwAAAGRycy9kb3ducmV2LnhtbESPX2vCQBDE3wt+h2OFvpR6UbC20VNEkBb/UJqWPi+5&#10;NQlm90Lu1NRP3xMKfRxm5jfMbNFxrc7U+sqJgeEgAUWSO1tJYeDrc/34DMoHFIu1EzLwQx4W897d&#10;DFPrLvJB5ywUKkLEp2igDKFJtfZ5SYx+4BqS6B1cyxiibAttW7xEONd6lCRPmrGSuFBiQ6uS8mN2&#10;YgOWH4h377sNT47fL9vXk82u270x9/1uOQUVqAv/4b/2mzUwHg/hdiYeAT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wJocYAAADcAAAADwAAAAAAAAAAAAAAAACYAgAAZHJz&#10;L2Rvd25yZXYueG1sUEsFBgAAAAAEAAQA9QAAAIsDAAAAAA==&#10;" adj="-11796480,,5400" path="m,l,14,,98v,,280,109,321,125c280,238,,346,,346r,99l436,268r,-91l,xe" fillcolor="red" stroked="f">
                <v:stroke joinstyle="round"/>
                <v:formulas/>
                <v:path arrowok="t" o:connecttype="custom" o:connectlocs="0,0;0,5094;0,35660;116878,81144;0,125901;0,161925;158750,97519;158750,64406;0,0" o:connectangles="0,0,0,0,0,0,0,0,0" textboxrect="0,0,436,445"/>
                <v:textbox>
                  <w:txbxContent>
                    <w:p w:rsidR="00A67B3F" w:rsidRDefault="00A67B3F" w:rsidP="00424FD9"/>
                  </w:txbxContent>
                </v:textbox>
              </v:shape>
            </v:group>
          </w:pict>
        </mc:Fallback>
      </mc:AlternateContent>
    </w:r>
    <w:r w:rsidRPr="00661A1D">
      <w:rPr>
        <w:noProof/>
        <w:sz w:val="2"/>
        <w:szCs w:val="2"/>
        <w:lang w:val="en-ZA" w:eastAsia="en-ZA"/>
      </w:rPr>
      <mc:AlternateContent>
        <mc:Choice Requires="wps">
          <w:drawing>
            <wp:anchor distT="0" distB="0" distL="114300" distR="114300" simplePos="0" relativeHeight="251773952" behindDoc="0" locked="1" layoutInCell="1" allowOverlap="0" wp14:anchorId="6AE83B85" wp14:editId="6A4043F7">
              <wp:simplePos x="0" y="0"/>
              <wp:positionH relativeFrom="margin">
                <wp:posOffset>-167640</wp:posOffset>
              </wp:positionH>
              <wp:positionV relativeFrom="page">
                <wp:posOffset>1173480</wp:posOffset>
              </wp:positionV>
              <wp:extent cx="10122535" cy="6985"/>
              <wp:effectExtent l="0" t="0" r="31115" b="31115"/>
              <wp:wrapTight wrapText="bothSides">
                <wp:wrapPolygon edited="0">
                  <wp:start x="0" y="0"/>
                  <wp:lineTo x="0" y="58909"/>
                  <wp:lineTo x="21626" y="58909"/>
                  <wp:lineTo x="21626" y="0"/>
                  <wp:lineTo x="0" y="0"/>
                </wp:wrapPolygon>
              </wp:wrapTight>
              <wp:docPr id="552"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2535" cy="69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678CD8" id="Line 121" o:spid="_x0000_s1026" style="position:absolute;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13.2pt,92.4pt" to="783.85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" o:allowoverlap="f">
              <v:shadow opacity="22938f" offset="0"/>
              <w10:wrap type="tight" anchorx="margin" anchory="page"/>
              <w10:anchorlock/>
            </v:line>
          </w:pict>
        </mc:Fallback>
      </mc:AlternateContent>
    </w:r>
  </w:p>
  <w:p w:rsidR="00A67B3F" w:rsidRPr="009F136F" w:rsidRDefault="00A67B3F" w:rsidP="0098681D">
    <w:pPr>
      <w:pStyle w:val="Header"/>
    </w:pPr>
  </w:p>
  <w:p w:rsidR="00A67B3F" w:rsidRPr="00992EEB" w:rsidRDefault="00A67B3F" w:rsidP="0098681D">
    <w:pPr>
      <w:pStyle w:val="Header"/>
      <w:rPr>
        <w:sz w:val="2"/>
        <w:szCs w:val="2"/>
      </w:rPr>
    </w:pPr>
  </w:p>
  <w:p w:rsidR="00A67B3F" w:rsidRDefault="00A67B3F" w:rsidP="001660F7">
    <w:pPr>
      <w:pStyle w:val="Header"/>
      <w:tabs>
        <w:tab w:val="clear" w:pos="4536"/>
        <w:tab w:val="clear" w:pos="9072"/>
        <w:tab w:val="center" w:pos="7088"/>
        <w:tab w:val="right" w:pos="15138"/>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3F" w:rsidRPr="00992EEB" w:rsidRDefault="00A67B3F" w:rsidP="009F136F">
    <w:pPr>
      <w:pStyle w:val="Header"/>
      <w:rPr>
        <w:sz w:val="2"/>
        <w:szCs w:val="2"/>
      </w:rPr>
    </w:pPr>
    <w:r w:rsidRPr="002824FD">
      <w:rPr>
        <w:noProof/>
        <w:sz w:val="2"/>
        <w:szCs w:val="2"/>
        <w:lang w:val="en-ZA" w:eastAsia="en-ZA"/>
      </w:rPr>
      <mc:AlternateContent>
        <mc:Choice Requires="wpg">
          <w:drawing>
            <wp:anchor distT="0" distB="0" distL="114300" distR="114300" simplePos="0" relativeHeight="251770880" behindDoc="0" locked="0" layoutInCell="1" allowOverlap="1" wp14:anchorId="06230DEE" wp14:editId="09DA1D3C">
              <wp:simplePos x="0" y="0"/>
              <wp:positionH relativeFrom="column">
                <wp:posOffset>5340350</wp:posOffset>
              </wp:positionH>
              <wp:positionV relativeFrom="paragraph">
                <wp:posOffset>-3810</wp:posOffset>
              </wp:positionV>
              <wp:extent cx="1067435" cy="304800"/>
              <wp:effectExtent l="0" t="0" r="0" b="0"/>
              <wp:wrapNone/>
              <wp:docPr id="501" name="Group 10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067435" cy="304800"/>
                        <a:chOff x="471488" y="487363"/>
                        <a:chExt cx="1677988" cy="479425"/>
                      </a:xfrm>
                      <a:solidFill>
                        <a:schemeClr val="tx1"/>
                      </a:solidFill>
                    </wpg:grpSpPr>
                    <wpg:grpSp>
                      <wpg:cNvPr id="503" name="Group 503"/>
                      <wpg:cNvGrpSpPr/>
                      <wpg:grpSpPr>
                        <a:xfrm>
                          <a:off x="471488" y="671513"/>
                          <a:ext cx="1677988" cy="295275"/>
                          <a:chOff x="471488" y="671513"/>
                          <a:chExt cx="1677988" cy="295275"/>
                        </a:xfrm>
                        <a:grpFill/>
                      </wpg:grpSpPr>
                      <wps:wsp>
                        <wps:cNvPr id="504" name="Freeform 504"/>
                        <wps:cNvSpPr>
                          <a:spLocks noEditPoints="1"/>
                        </wps:cNvSpPr>
                        <wps:spPr bwMode="auto">
                          <a:xfrm>
                            <a:off x="471488" y="738188"/>
                            <a:ext cx="171450" cy="228600"/>
                          </a:xfrm>
                          <a:custGeom>
                            <a:avLst/>
                            <a:gdLst>
                              <a:gd name="T0" fmla="*/ 470 w 470"/>
                              <a:gd name="T1" fmla="*/ 616 h 630"/>
                              <a:gd name="T2" fmla="*/ 470 w 470"/>
                              <a:gd name="T3" fmla="*/ 187 h 630"/>
                              <a:gd name="T4" fmla="*/ 251 w 470"/>
                              <a:gd name="T5" fmla="*/ 0 h 630"/>
                              <a:gd name="T6" fmla="*/ 23 w 470"/>
                              <a:gd name="T7" fmla="*/ 191 h 630"/>
                              <a:gd name="T8" fmla="*/ 159 w 470"/>
                              <a:gd name="T9" fmla="*/ 191 h 630"/>
                              <a:gd name="T10" fmla="*/ 251 w 470"/>
                              <a:gd name="T11" fmla="*/ 99 h 630"/>
                              <a:gd name="T12" fmla="*/ 336 w 470"/>
                              <a:gd name="T13" fmla="*/ 209 h 630"/>
                              <a:gd name="T14" fmla="*/ 336 w 470"/>
                              <a:gd name="T15" fmla="*/ 268 h 630"/>
                              <a:gd name="T16" fmla="*/ 0 w 470"/>
                              <a:gd name="T17" fmla="*/ 472 h 630"/>
                              <a:gd name="T18" fmla="*/ 172 w 470"/>
                              <a:gd name="T19" fmla="*/ 630 h 630"/>
                              <a:gd name="T20" fmla="*/ 182 w 470"/>
                              <a:gd name="T21" fmla="*/ 630 h 630"/>
                              <a:gd name="T22" fmla="*/ 334 w 470"/>
                              <a:gd name="T23" fmla="*/ 546 h 630"/>
                              <a:gd name="T24" fmla="*/ 336 w 470"/>
                              <a:gd name="T25" fmla="*/ 546 h 630"/>
                              <a:gd name="T26" fmla="*/ 336 w 470"/>
                              <a:gd name="T27" fmla="*/ 616 h 630"/>
                              <a:gd name="T28" fmla="*/ 470 w 470"/>
                              <a:gd name="T29" fmla="*/ 616 h 630"/>
                              <a:gd name="T30" fmla="*/ 336 w 470"/>
                              <a:gd name="T31" fmla="*/ 350 h 630"/>
                              <a:gd name="T32" fmla="*/ 211 w 470"/>
                              <a:gd name="T33" fmla="*/ 531 h 630"/>
                              <a:gd name="T34" fmla="*/ 136 w 470"/>
                              <a:gd name="T35" fmla="*/ 459 h 630"/>
                              <a:gd name="T36" fmla="*/ 336 w 470"/>
                              <a:gd name="T37" fmla="*/ 35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0" h="630">
                                <a:moveTo>
                                  <a:pt x="470" y="616"/>
                                </a:moveTo>
                                <a:lnTo>
                                  <a:pt x="470" y="187"/>
                                </a:lnTo>
                                <a:cubicBezTo>
                                  <a:pt x="470" y="48"/>
                                  <a:pt x="379" y="0"/>
                                  <a:pt x="251" y="0"/>
                                </a:cubicBezTo>
                                <a:cubicBezTo>
                                  <a:pt x="126" y="0"/>
                                  <a:pt x="23" y="53"/>
                                  <a:pt x="23" y="191"/>
                                </a:cubicBezTo>
                                <a:lnTo>
                                  <a:pt x="159" y="191"/>
                                </a:lnTo>
                                <a:cubicBezTo>
                                  <a:pt x="159" y="132"/>
                                  <a:pt x="191" y="99"/>
                                  <a:pt x="251" y="99"/>
                                </a:cubicBezTo>
                                <a:cubicBezTo>
                                  <a:pt x="321" y="99"/>
                                  <a:pt x="336" y="150"/>
                                  <a:pt x="336" y="209"/>
                                </a:cubicBezTo>
                                <a:lnTo>
                                  <a:pt x="336" y="268"/>
                                </a:lnTo>
                                <a:cubicBezTo>
                                  <a:pt x="200" y="272"/>
                                  <a:pt x="0" y="291"/>
                                  <a:pt x="0" y="472"/>
                                </a:cubicBezTo>
                                <a:cubicBezTo>
                                  <a:pt x="0" y="572"/>
                                  <a:pt x="78" y="628"/>
                                  <a:pt x="172" y="630"/>
                                </a:cubicBezTo>
                                <a:lnTo>
                                  <a:pt x="182" y="630"/>
                                </a:lnTo>
                                <a:cubicBezTo>
                                  <a:pt x="246" y="628"/>
                                  <a:pt x="304" y="606"/>
                                  <a:pt x="334" y="546"/>
                                </a:cubicBezTo>
                                <a:lnTo>
                                  <a:pt x="336" y="546"/>
                                </a:lnTo>
                                <a:lnTo>
                                  <a:pt x="336" y="616"/>
                                </a:lnTo>
                                <a:lnTo>
                                  <a:pt x="470" y="616"/>
                                </a:lnTo>
                                <a:close/>
                                <a:moveTo>
                                  <a:pt x="336" y="350"/>
                                </a:moveTo>
                                <a:cubicBezTo>
                                  <a:pt x="336" y="428"/>
                                  <a:pt x="305" y="531"/>
                                  <a:pt x="211" y="531"/>
                                </a:cubicBezTo>
                                <a:cubicBezTo>
                                  <a:pt x="164" y="531"/>
                                  <a:pt x="136" y="507"/>
                                  <a:pt x="136" y="459"/>
                                </a:cubicBezTo>
                                <a:cubicBezTo>
                                  <a:pt x="136" y="368"/>
                                  <a:pt x="269" y="350"/>
                                  <a:pt x="336" y="3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05" name="Freeform 505"/>
                        <wps:cNvSpPr>
                          <a:spLocks/>
                        </wps:cNvSpPr>
                        <wps:spPr bwMode="auto">
                          <a:xfrm>
                            <a:off x="665163"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6" y="99"/>
                                  <a:pt x="149" y="191"/>
                                  <a:pt x="149" y="263"/>
                                </a:cubicBezTo>
                                <a:cubicBezTo>
                                  <a:pt x="149" y="415"/>
                                  <a:pt x="238"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5"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06" name="Freeform 506"/>
                        <wps:cNvSpPr>
                          <a:spLocks/>
                        </wps:cNvSpPr>
                        <wps:spPr bwMode="auto">
                          <a:xfrm>
                            <a:off x="860425" y="738188"/>
                            <a:ext cx="182563" cy="228600"/>
                          </a:xfrm>
                          <a:custGeom>
                            <a:avLst/>
                            <a:gdLst>
                              <a:gd name="T0" fmla="*/ 355 w 504"/>
                              <a:gd name="T1" fmla="*/ 220 h 630"/>
                              <a:gd name="T2" fmla="*/ 264 w 504"/>
                              <a:gd name="T3" fmla="*/ 99 h 630"/>
                              <a:gd name="T4" fmla="*/ 149 w 504"/>
                              <a:gd name="T5" fmla="*/ 263 h 630"/>
                              <a:gd name="T6" fmla="*/ 397 w 504"/>
                              <a:gd name="T7" fmla="*/ 531 h 630"/>
                              <a:gd name="T8" fmla="*/ 498 w 504"/>
                              <a:gd name="T9" fmla="*/ 516 h 630"/>
                              <a:gd name="T10" fmla="*/ 498 w 504"/>
                              <a:gd name="T11" fmla="*/ 602 h 630"/>
                              <a:gd name="T12" fmla="*/ 329 w 504"/>
                              <a:gd name="T13" fmla="*/ 630 h 630"/>
                              <a:gd name="T14" fmla="*/ 317 w 504"/>
                              <a:gd name="T15" fmla="*/ 630 h 630"/>
                              <a:gd name="T16" fmla="*/ 0 w 504"/>
                              <a:gd name="T17" fmla="*/ 289 h 630"/>
                              <a:gd name="T18" fmla="*/ 275 w 504"/>
                              <a:gd name="T19" fmla="*/ 0 h 630"/>
                              <a:gd name="T20" fmla="*/ 504 w 504"/>
                              <a:gd name="T21" fmla="*/ 220 h 630"/>
                              <a:gd name="T22" fmla="*/ 355 w 504"/>
                              <a:gd name="T23" fmla="*/ 220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630">
                                <a:moveTo>
                                  <a:pt x="355" y="220"/>
                                </a:moveTo>
                                <a:cubicBezTo>
                                  <a:pt x="355" y="158"/>
                                  <a:pt x="337" y="99"/>
                                  <a:pt x="264" y="99"/>
                                </a:cubicBezTo>
                                <a:cubicBezTo>
                                  <a:pt x="175" y="99"/>
                                  <a:pt x="149" y="191"/>
                                  <a:pt x="149" y="263"/>
                                </a:cubicBezTo>
                                <a:cubicBezTo>
                                  <a:pt x="149" y="415"/>
                                  <a:pt x="237" y="531"/>
                                  <a:pt x="397" y="531"/>
                                </a:cubicBezTo>
                                <a:cubicBezTo>
                                  <a:pt x="431" y="531"/>
                                  <a:pt x="465" y="527"/>
                                  <a:pt x="498" y="516"/>
                                </a:cubicBezTo>
                                <a:lnTo>
                                  <a:pt x="498" y="602"/>
                                </a:lnTo>
                                <a:cubicBezTo>
                                  <a:pt x="443" y="619"/>
                                  <a:pt x="386" y="629"/>
                                  <a:pt x="329" y="630"/>
                                </a:cubicBezTo>
                                <a:lnTo>
                                  <a:pt x="317" y="630"/>
                                </a:lnTo>
                                <a:cubicBezTo>
                                  <a:pt x="106" y="628"/>
                                  <a:pt x="0" y="497"/>
                                  <a:pt x="0" y="289"/>
                                </a:cubicBezTo>
                                <a:cubicBezTo>
                                  <a:pt x="0" y="114"/>
                                  <a:pt x="94" y="0"/>
                                  <a:pt x="275" y="0"/>
                                </a:cubicBezTo>
                                <a:cubicBezTo>
                                  <a:pt x="422" y="0"/>
                                  <a:pt x="504" y="72"/>
                                  <a:pt x="504" y="220"/>
                                </a:cubicBezTo>
                                <a:lnTo>
                                  <a:pt x="355" y="2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07" name="Freeform 507"/>
                        <wps:cNvSpPr>
                          <a:spLocks noEditPoints="1"/>
                        </wps:cNvSpPr>
                        <wps:spPr bwMode="auto">
                          <a:xfrm>
                            <a:off x="1060450" y="738188"/>
                            <a:ext cx="176213" cy="228600"/>
                          </a:xfrm>
                          <a:custGeom>
                            <a:avLst/>
                            <a:gdLst>
                              <a:gd name="T0" fmla="*/ 486 w 486"/>
                              <a:gd name="T1" fmla="*/ 278 h 630"/>
                              <a:gd name="T2" fmla="*/ 486 w 486"/>
                              <a:gd name="T3" fmla="*/ 244 h 630"/>
                              <a:gd name="T4" fmla="*/ 257 w 486"/>
                              <a:gd name="T5" fmla="*/ 0 h 630"/>
                              <a:gd name="T6" fmla="*/ 0 w 486"/>
                              <a:gd name="T7" fmla="*/ 283 h 630"/>
                              <a:gd name="T8" fmla="*/ 301 w 486"/>
                              <a:gd name="T9" fmla="*/ 630 h 630"/>
                              <a:gd name="T10" fmla="*/ 308 w 486"/>
                              <a:gd name="T11" fmla="*/ 630 h 630"/>
                              <a:gd name="T12" fmla="*/ 471 w 486"/>
                              <a:gd name="T13" fmla="*/ 606 h 630"/>
                              <a:gd name="T14" fmla="*/ 471 w 486"/>
                              <a:gd name="T15" fmla="*/ 508 h 630"/>
                              <a:gd name="T16" fmla="*/ 356 w 486"/>
                              <a:gd name="T17" fmla="*/ 531 h 630"/>
                              <a:gd name="T18" fmla="*/ 130 w 486"/>
                              <a:gd name="T19" fmla="*/ 278 h 630"/>
                              <a:gd name="T20" fmla="*/ 486 w 486"/>
                              <a:gd name="T21" fmla="*/ 278 h 630"/>
                              <a:gd name="T22" fmla="*/ 353 w 486"/>
                              <a:gd name="T23" fmla="*/ 194 h 630"/>
                              <a:gd name="T24" fmla="*/ 134 w 486"/>
                              <a:gd name="T25" fmla="*/ 194 h 630"/>
                              <a:gd name="T26" fmla="*/ 247 w 486"/>
                              <a:gd name="T27" fmla="*/ 90 h 630"/>
                              <a:gd name="T28" fmla="*/ 353 w 486"/>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6" h="630">
                                <a:moveTo>
                                  <a:pt x="486" y="278"/>
                                </a:moveTo>
                                <a:lnTo>
                                  <a:pt x="486" y="244"/>
                                </a:lnTo>
                                <a:cubicBezTo>
                                  <a:pt x="486" y="98"/>
                                  <a:pt x="410" y="0"/>
                                  <a:pt x="257" y="0"/>
                                </a:cubicBezTo>
                                <a:cubicBezTo>
                                  <a:pt x="78" y="0"/>
                                  <a:pt x="0" y="113"/>
                                  <a:pt x="0" y="283"/>
                                </a:cubicBezTo>
                                <a:cubicBezTo>
                                  <a:pt x="0" y="481"/>
                                  <a:pt x="89" y="629"/>
                                  <a:pt x="301" y="630"/>
                                </a:cubicBezTo>
                                <a:lnTo>
                                  <a:pt x="308" y="630"/>
                                </a:lnTo>
                                <a:cubicBezTo>
                                  <a:pt x="363" y="629"/>
                                  <a:pt x="418" y="623"/>
                                  <a:pt x="471" y="606"/>
                                </a:cubicBezTo>
                                <a:lnTo>
                                  <a:pt x="471" y="508"/>
                                </a:lnTo>
                                <a:cubicBezTo>
                                  <a:pt x="436" y="521"/>
                                  <a:pt x="394" y="531"/>
                                  <a:pt x="356" y="531"/>
                                </a:cubicBezTo>
                                <a:cubicBezTo>
                                  <a:pt x="220" y="531"/>
                                  <a:pt x="130" y="406"/>
                                  <a:pt x="130" y="278"/>
                                </a:cubicBezTo>
                                <a:lnTo>
                                  <a:pt x="486" y="278"/>
                                </a:lnTo>
                                <a:close/>
                                <a:moveTo>
                                  <a:pt x="353" y="194"/>
                                </a:moveTo>
                                <a:lnTo>
                                  <a:pt x="134" y="194"/>
                                </a:lnTo>
                                <a:cubicBezTo>
                                  <a:pt x="140" y="133"/>
                                  <a:pt x="187" y="90"/>
                                  <a:pt x="247" y="90"/>
                                </a:cubicBezTo>
                                <a:cubicBezTo>
                                  <a:pt x="312" y="90"/>
                                  <a:pt x="353" y="129"/>
                                  <a:pt x="353"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08" name="Freeform 508"/>
                        <wps:cNvSpPr>
                          <a:spLocks/>
                        </wps:cNvSpPr>
                        <wps:spPr bwMode="auto">
                          <a:xfrm>
                            <a:off x="1263650" y="738188"/>
                            <a:ext cx="176213" cy="223837"/>
                          </a:xfrm>
                          <a:custGeom>
                            <a:avLst/>
                            <a:gdLst>
                              <a:gd name="T0" fmla="*/ 344 w 484"/>
                              <a:gd name="T1" fmla="*/ 616 h 616"/>
                              <a:gd name="T2" fmla="*/ 344 w 484"/>
                              <a:gd name="T3" fmla="*/ 272 h 616"/>
                              <a:gd name="T4" fmla="*/ 322 w 484"/>
                              <a:gd name="T5" fmla="*/ 143 h 616"/>
                              <a:gd name="T6" fmla="*/ 282 w 484"/>
                              <a:gd name="T7" fmla="*/ 132 h 616"/>
                              <a:gd name="T8" fmla="*/ 140 w 484"/>
                              <a:gd name="T9" fmla="*/ 356 h 616"/>
                              <a:gd name="T10" fmla="*/ 140 w 484"/>
                              <a:gd name="T11" fmla="*/ 616 h 616"/>
                              <a:gd name="T12" fmla="*/ 0 w 484"/>
                              <a:gd name="T13" fmla="*/ 616 h 616"/>
                              <a:gd name="T14" fmla="*/ 0 w 484"/>
                              <a:gd name="T15" fmla="*/ 14 h 616"/>
                              <a:gd name="T16" fmla="*/ 140 w 484"/>
                              <a:gd name="T17" fmla="*/ 14 h 616"/>
                              <a:gd name="T18" fmla="*/ 140 w 484"/>
                              <a:gd name="T19" fmla="*/ 127 h 616"/>
                              <a:gd name="T20" fmla="*/ 143 w 484"/>
                              <a:gd name="T21" fmla="*/ 127 h 616"/>
                              <a:gd name="T22" fmla="*/ 321 w 484"/>
                              <a:gd name="T23" fmla="*/ 0 h 616"/>
                              <a:gd name="T24" fmla="*/ 484 w 484"/>
                              <a:gd name="T25" fmla="*/ 199 h 616"/>
                              <a:gd name="T26" fmla="*/ 484 w 484"/>
                              <a:gd name="T27" fmla="*/ 616 h 616"/>
                              <a:gd name="T28" fmla="*/ 344 w 484"/>
                              <a:gd name="T29" fmla="*/ 616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4" h="616">
                                <a:moveTo>
                                  <a:pt x="344" y="616"/>
                                </a:moveTo>
                                <a:lnTo>
                                  <a:pt x="344" y="272"/>
                                </a:lnTo>
                                <a:cubicBezTo>
                                  <a:pt x="344" y="243"/>
                                  <a:pt x="346" y="166"/>
                                  <a:pt x="322" y="143"/>
                                </a:cubicBezTo>
                                <a:cubicBezTo>
                                  <a:pt x="312" y="133"/>
                                  <a:pt x="296" y="132"/>
                                  <a:pt x="282" y="132"/>
                                </a:cubicBezTo>
                                <a:cubicBezTo>
                                  <a:pt x="181" y="132"/>
                                  <a:pt x="140" y="275"/>
                                  <a:pt x="140" y="356"/>
                                </a:cubicBezTo>
                                <a:lnTo>
                                  <a:pt x="140" y="616"/>
                                </a:lnTo>
                                <a:lnTo>
                                  <a:pt x="0" y="616"/>
                                </a:lnTo>
                                <a:lnTo>
                                  <a:pt x="0" y="14"/>
                                </a:lnTo>
                                <a:lnTo>
                                  <a:pt x="140" y="14"/>
                                </a:lnTo>
                                <a:lnTo>
                                  <a:pt x="140" y="127"/>
                                </a:lnTo>
                                <a:lnTo>
                                  <a:pt x="143" y="127"/>
                                </a:lnTo>
                                <a:cubicBezTo>
                                  <a:pt x="175" y="50"/>
                                  <a:pt x="235" y="0"/>
                                  <a:pt x="321" y="0"/>
                                </a:cubicBezTo>
                                <a:cubicBezTo>
                                  <a:pt x="436" y="0"/>
                                  <a:pt x="484" y="95"/>
                                  <a:pt x="484" y="199"/>
                                </a:cubicBezTo>
                                <a:lnTo>
                                  <a:pt x="484" y="616"/>
                                </a:lnTo>
                                <a:lnTo>
                                  <a:pt x="344" y="6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09" name="Freeform 509"/>
                        <wps:cNvSpPr>
                          <a:spLocks/>
                        </wps:cNvSpPr>
                        <wps:spPr bwMode="auto">
                          <a:xfrm>
                            <a:off x="1450975" y="671513"/>
                            <a:ext cx="158750" cy="295275"/>
                          </a:xfrm>
                          <a:custGeom>
                            <a:avLst/>
                            <a:gdLst>
                              <a:gd name="T0" fmla="*/ 258 w 436"/>
                              <a:gd name="T1" fmla="*/ 297 h 815"/>
                              <a:gd name="T2" fmla="*/ 258 w 436"/>
                              <a:gd name="T3" fmla="*/ 581 h 815"/>
                              <a:gd name="T4" fmla="*/ 353 w 436"/>
                              <a:gd name="T5" fmla="*/ 716 h 815"/>
                              <a:gd name="T6" fmla="*/ 417 w 436"/>
                              <a:gd name="T7" fmla="*/ 706 h 815"/>
                              <a:gd name="T8" fmla="*/ 417 w 436"/>
                              <a:gd name="T9" fmla="*/ 805 h 815"/>
                              <a:gd name="T10" fmla="*/ 310 w 436"/>
                              <a:gd name="T11" fmla="*/ 815 h 815"/>
                              <a:gd name="T12" fmla="*/ 295 w 436"/>
                              <a:gd name="T13" fmla="*/ 815 h 815"/>
                              <a:gd name="T14" fmla="*/ 118 w 436"/>
                              <a:gd name="T15" fmla="*/ 649 h 815"/>
                              <a:gd name="T16" fmla="*/ 118 w 436"/>
                              <a:gd name="T17" fmla="*/ 297 h 815"/>
                              <a:gd name="T18" fmla="*/ 0 w 436"/>
                              <a:gd name="T19" fmla="*/ 297 h 815"/>
                              <a:gd name="T20" fmla="*/ 0 w 436"/>
                              <a:gd name="T21" fmla="*/ 199 h 815"/>
                              <a:gd name="T22" fmla="*/ 118 w 436"/>
                              <a:gd name="T23" fmla="*/ 199 h 815"/>
                              <a:gd name="T24" fmla="*/ 118 w 436"/>
                              <a:gd name="T25" fmla="*/ 56 h 815"/>
                              <a:gd name="T26" fmla="*/ 258 w 436"/>
                              <a:gd name="T27" fmla="*/ 0 h 815"/>
                              <a:gd name="T28" fmla="*/ 258 w 436"/>
                              <a:gd name="T29" fmla="*/ 199 h 815"/>
                              <a:gd name="T30" fmla="*/ 436 w 436"/>
                              <a:gd name="T31" fmla="*/ 199 h 815"/>
                              <a:gd name="T32" fmla="*/ 436 w 436"/>
                              <a:gd name="T33" fmla="*/ 297 h 815"/>
                              <a:gd name="T34" fmla="*/ 258 w 436"/>
                              <a:gd name="T35" fmla="*/ 29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6" h="815">
                                <a:moveTo>
                                  <a:pt x="258" y="297"/>
                                </a:moveTo>
                                <a:lnTo>
                                  <a:pt x="258" y="581"/>
                                </a:lnTo>
                                <a:cubicBezTo>
                                  <a:pt x="258" y="652"/>
                                  <a:pt x="266" y="716"/>
                                  <a:pt x="353" y="716"/>
                                </a:cubicBezTo>
                                <a:cubicBezTo>
                                  <a:pt x="374" y="716"/>
                                  <a:pt x="396" y="711"/>
                                  <a:pt x="417" y="706"/>
                                </a:cubicBezTo>
                                <a:lnTo>
                                  <a:pt x="417" y="805"/>
                                </a:lnTo>
                                <a:cubicBezTo>
                                  <a:pt x="382" y="810"/>
                                  <a:pt x="346" y="814"/>
                                  <a:pt x="310" y="815"/>
                                </a:cubicBezTo>
                                <a:lnTo>
                                  <a:pt x="295" y="815"/>
                                </a:lnTo>
                                <a:cubicBezTo>
                                  <a:pt x="177" y="813"/>
                                  <a:pt x="118" y="772"/>
                                  <a:pt x="118" y="649"/>
                                </a:cubicBezTo>
                                <a:lnTo>
                                  <a:pt x="118" y="297"/>
                                </a:lnTo>
                                <a:lnTo>
                                  <a:pt x="0" y="297"/>
                                </a:lnTo>
                                <a:lnTo>
                                  <a:pt x="0" y="199"/>
                                </a:lnTo>
                                <a:lnTo>
                                  <a:pt x="118" y="199"/>
                                </a:lnTo>
                                <a:lnTo>
                                  <a:pt x="118" y="56"/>
                                </a:lnTo>
                                <a:lnTo>
                                  <a:pt x="258" y="0"/>
                                </a:lnTo>
                                <a:lnTo>
                                  <a:pt x="258" y="199"/>
                                </a:lnTo>
                                <a:lnTo>
                                  <a:pt x="436" y="199"/>
                                </a:lnTo>
                                <a:lnTo>
                                  <a:pt x="436" y="297"/>
                                </a:lnTo>
                                <a:lnTo>
                                  <a:pt x="258" y="2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10" name="Freeform 510"/>
                        <wps:cNvSpPr>
                          <a:spLocks/>
                        </wps:cNvSpPr>
                        <wps:spPr bwMode="auto">
                          <a:xfrm>
                            <a:off x="1631950" y="742950"/>
                            <a:ext cx="176213" cy="223838"/>
                          </a:xfrm>
                          <a:custGeom>
                            <a:avLst/>
                            <a:gdLst>
                              <a:gd name="T0" fmla="*/ 344 w 484"/>
                              <a:gd name="T1" fmla="*/ 602 h 616"/>
                              <a:gd name="T2" fmla="*/ 344 w 484"/>
                              <a:gd name="T3" fmla="*/ 489 h 616"/>
                              <a:gd name="T4" fmla="*/ 342 w 484"/>
                              <a:gd name="T5" fmla="*/ 489 h 616"/>
                              <a:gd name="T6" fmla="*/ 168 w 484"/>
                              <a:gd name="T7" fmla="*/ 616 h 616"/>
                              <a:gd name="T8" fmla="*/ 160 w 484"/>
                              <a:gd name="T9" fmla="*/ 616 h 616"/>
                              <a:gd name="T10" fmla="*/ 0 w 484"/>
                              <a:gd name="T11" fmla="*/ 417 h 616"/>
                              <a:gd name="T12" fmla="*/ 0 w 484"/>
                              <a:gd name="T13" fmla="*/ 0 h 616"/>
                              <a:gd name="T14" fmla="*/ 141 w 484"/>
                              <a:gd name="T15" fmla="*/ 0 h 616"/>
                              <a:gd name="T16" fmla="*/ 141 w 484"/>
                              <a:gd name="T17" fmla="*/ 344 h 616"/>
                              <a:gd name="T18" fmla="*/ 162 w 484"/>
                              <a:gd name="T19" fmla="*/ 473 h 616"/>
                              <a:gd name="T20" fmla="*/ 203 w 484"/>
                              <a:gd name="T21" fmla="*/ 484 h 616"/>
                              <a:gd name="T22" fmla="*/ 344 w 484"/>
                              <a:gd name="T23" fmla="*/ 261 h 616"/>
                              <a:gd name="T24" fmla="*/ 344 w 484"/>
                              <a:gd name="T25" fmla="*/ 0 h 616"/>
                              <a:gd name="T26" fmla="*/ 484 w 484"/>
                              <a:gd name="T27" fmla="*/ 0 h 616"/>
                              <a:gd name="T28" fmla="*/ 484 w 484"/>
                              <a:gd name="T29" fmla="*/ 602 h 616"/>
                              <a:gd name="T30" fmla="*/ 344 w 484"/>
                              <a:gd name="T31" fmla="*/ 60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4" h="616">
                                <a:moveTo>
                                  <a:pt x="344" y="602"/>
                                </a:moveTo>
                                <a:lnTo>
                                  <a:pt x="344" y="489"/>
                                </a:lnTo>
                                <a:lnTo>
                                  <a:pt x="342" y="489"/>
                                </a:lnTo>
                                <a:cubicBezTo>
                                  <a:pt x="310" y="564"/>
                                  <a:pt x="250" y="614"/>
                                  <a:pt x="168" y="616"/>
                                </a:cubicBezTo>
                                <a:lnTo>
                                  <a:pt x="160" y="616"/>
                                </a:lnTo>
                                <a:cubicBezTo>
                                  <a:pt x="47" y="614"/>
                                  <a:pt x="0" y="520"/>
                                  <a:pt x="0" y="417"/>
                                </a:cubicBezTo>
                                <a:lnTo>
                                  <a:pt x="0" y="0"/>
                                </a:lnTo>
                                <a:lnTo>
                                  <a:pt x="141" y="0"/>
                                </a:lnTo>
                                <a:lnTo>
                                  <a:pt x="141" y="344"/>
                                </a:lnTo>
                                <a:cubicBezTo>
                                  <a:pt x="141" y="373"/>
                                  <a:pt x="138" y="450"/>
                                  <a:pt x="162" y="473"/>
                                </a:cubicBezTo>
                                <a:cubicBezTo>
                                  <a:pt x="172" y="483"/>
                                  <a:pt x="189" y="484"/>
                                  <a:pt x="203" y="484"/>
                                </a:cubicBezTo>
                                <a:cubicBezTo>
                                  <a:pt x="304" y="484"/>
                                  <a:pt x="344" y="342"/>
                                  <a:pt x="344" y="261"/>
                                </a:cubicBezTo>
                                <a:lnTo>
                                  <a:pt x="344" y="0"/>
                                </a:lnTo>
                                <a:lnTo>
                                  <a:pt x="484" y="0"/>
                                </a:lnTo>
                                <a:lnTo>
                                  <a:pt x="484" y="602"/>
                                </a:lnTo>
                                <a:lnTo>
                                  <a:pt x="344" y="6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511" name="Freeform 511"/>
                        <wps:cNvSpPr>
                          <a:spLocks/>
                        </wps:cNvSpPr>
                        <wps:spPr bwMode="auto">
                          <a:xfrm>
                            <a:off x="1839913" y="738188"/>
                            <a:ext cx="122238" cy="223838"/>
                          </a:xfrm>
                          <a:custGeom>
                            <a:avLst/>
                            <a:gdLst>
                              <a:gd name="T0" fmla="*/ 140 w 337"/>
                              <a:gd name="T1" fmla="*/ 352 h 616"/>
                              <a:gd name="T2" fmla="*/ 140 w 337"/>
                              <a:gd name="T3" fmla="*/ 616 h 616"/>
                              <a:gd name="T4" fmla="*/ 0 w 337"/>
                              <a:gd name="T5" fmla="*/ 616 h 616"/>
                              <a:gd name="T6" fmla="*/ 0 w 337"/>
                              <a:gd name="T7" fmla="*/ 14 h 616"/>
                              <a:gd name="T8" fmla="*/ 140 w 337"/>
                              <a:gd name="T9" fmla="*/ 14 h 616"/>
                              <a:gd name="T10" fmla="*/ 140 w 337"/>
                              <a:gd name="T11" fmla="*/ 126 h 616"/>
                              <a:gd name="T12" fmla="*/ 143 w 337"/>
                              <a:gd name="T13" fmla="*/ 126 h 616"/>
                              <a:gd name="T14" fmla="*/ 337 w 337"/>
                              <a:gd name="T15" fmla="*/ 0 h 616"/>
                              <a:gd name="T16" fmla="*/ 337 w 337"/>
                              <a:gd name="T17" fmla="*/ 147 h 616"/>
                              <a:gd name="T18" fmla="*/ 140 w 337"/>
                              <a:gd name="T19" fmla="*/ 352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7" h="616">
                                <a:moveTo>
                                  <a:pt x="140" y="352"/>
                                </a:moveTo>
                                <a:lnTo>
                                  <a:pt x="140" y="616"/>
                                </a:lnTo>
                                <a:lnTo>
                                  <a:pt x="0" y="616"/>
                                </a:lnTo>
                                <a:lnTo>
                                  <a:pt x="0" y="14"/>
                                </a:lnTo>
                                <a:lnTo>
                                  <a:pt x="140" y="14"/>
                                </a:lnTo>
                                <a:lnTo>
                                  <a:pt x="140" y="126"/>
                                </a:lnTo>
                                <a:lnTo>
                                  <a:pt x="143" y="126"/>
                                </a:lnTo>
                                <a:cubicBezTo>
                                  <a:pt x="189" y="42"/>
                                  <a:pt x="236" y="0"/>
                                  <a:pt x="337" y="0"/>
                                </a:cubicBezTo>
                                <a:lnTo>
                                  <a:pt x="337" y="147"/>
                                </a:lnTo>
                                <a:cubicBezTo>
                                  <a:pt x="193" y="147"/>
                                  <a:pt x="140" y="210"/>
                                  <a:pt x="140" y="3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s:wsp>
                        <wps:cNvPr id="32" name="Freeform 32"/>
                        <wps:cNvSpPr>
                          <a:spLocks noEditPoints="1"/>
                        </wps:cNvSpPr>
                        <wps:spPr bwMode="auto">
                          <a:xfrm>
                            <a:off x="1973263" y="738188"/>
                            <a:ext cx="176213" cy="228600"/>
                          </a:xfrm>
                          <a:custGeom>
                            <a:avLst/>
                            <a:gdLst>
                              <a:gd name="T0" fmla="*/ 487 w 487"/>
                              <a:gd name="T1" fmla="*/ 243 h 630"/>
                              <a:gd name="T2" fmla="*/ 258 w 487"/>
                              <a:gd name="T3" fmla="*/ 0 h 630"/>
                              <a:gd name="T4" fmla="*/ 0 w 487"/>
                              <a:gd name="T5" fmla="*/ 283 h 630"/>
                              <a:gd name="T6" fmla="*/ 302 w 487"/>
                              <a:gd name="T7" fmla="*/ 630 h 630"/>
                              <a:gd name="T8" fmla="*/ 309 w 487"/>
                              <a:gd name="T9" fmla="*/ 630 h 630"/>
                              <a:gd name="T10" fmla="*/ 472 w 487"/>
                              <a:gd name="T11" fmla="*/ 606 h 630"/>
                              <a:gd name="T12" fmla="*/ 472 w 487"/>
                              <a:gd name="T13" fmla="*/ 508 h 630"/>
                              <a:gd name="T14" fmla="*/ 357 w 487"/>
                              <a:gd name="T15" fmla="*/ 531 h 630"/>
                              <a:gd name="T16" fmla="*/ 131 w 487"/>
                              <a:gd name="T17" fmla="*/ 278 h 630"/>
                              <a:gd name="T18" fmla="*/ 487 w 487"/>
                              <a:gd name="T19" fmla="*/ 278 h 630"/>
                              <a:gd name="T20" fmla="*/ 487 w 487"/>
                              <a:gd name="T21" fmla="*/ 243 h 630"/>
                              <a:gd name="T22" fmla="*/ 354 w 487"/>
                              <a:gd name="T23" fmla="*/ 194 h 630"/>
                              <a:gd name="T24" fmla="*/ 134 w 487"/>
                              <a:gd name="T25" fmla="*/ 194 h 630"/>
                              <a:gd name="T26" fmla="*/ 248 w 487"/>
                              <a:gd name="T27" fmla="*/ 90 h 630"/>
                              <a:gd name="T28" fmla="*/ 354 w 487"/>
                              <a:gd name="T29" fmla="*/ 194 h 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7" h="630">
                                <a:moveTo>
                                  <a:pt x="487" y="243"/>
                                </a:moveTo>
                                <a:cubicBezTo>
                                  <a:pt x="486" y="97"/>
                                  <a:pt x="411" y="0"/>
                                  <a:pt x="258" y="0"/>
                                </a:cubicBezTo>
                                <a:cubicBezTo>
                                  <a:pt x="79" y="0"/>
                                  <a:pt x="0" y="113"/>
                                  <a:pt x="0" y="283"/>
                                </a:cubicBezTo>
                                <a:cubicBezTo>
                                  <a:pt x="0" y="481"/>
                                  <a:pt x="90" y="629"/>
                                  <a:pt x="302" y="630"/>
                                </a:cubicBezTo>
                                <a:lnTo>
                                  <a:pt x="309" y="630"/>
                                </a:lnTo>
                                <a:cubicBezTo>
                                  <a:pt x="364" y="629"/>
                                  <a:pt x="419" y="623"/>
                                  <a:pt x="472" y="606"/>
                                </a:cubicBezTo>
                                <a:lnTo>
                                  <a:pt x="472" y="508"/>
                                </a:lnTo>
                                <a:cubicBezTo>
                                  <a:pt x="436" y="521"/>
                                  <a:pt x="395" y="531"/>
                                  <a:pt x="357" y="531"/>
                                </a:cubicBezTo>
                                <a:cubicBezTo>
                                  <a:pt x="220" y="531"/>
                                  <a:pt x="131" y="406"/>
                                  <a:pt x="131" y="278"/>
                                </a:cubicBezTo>
                                <a:lnTo>
                                  <a:pt x="487" y="278"/>
                                </a:lnTo>
                                <a:lnTo>
                                  <a:pt x="487" y="243"/>
                                </a:lnTo>
                                <a:close/>
                                <a:moveTo>
                                  <a:pt x="354" y="194"/>
                                </a:moveTo>
                                <a:lnTo>
                                  <a:pt x="134" y="194"/>
                                </a:lnTo>
                                <a:cubicBezTo>
                                  <a:pt x="141" y="133"/>
                                  <a:pt x="187" y="90"/>
                                  <a:pt x="248" y="90"/>
                                </a:cubicBezTo>
                                <a:cubicBezTo>
                                  <a:pt x="313" y="90"/>
                                  <a:pt x="354" y="129"/>
                                  <a:pt x="354" y="1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g:grpSp>
                    <wps:wsp>
                      <wps:cNvPr id="33" name="Freeform 33"/>
                      <wps:cNvSpPr>
                        <a:spLocks/>
                      </wps:cNvSpPr>
                      <wps:spPr bwMode="auto">
                        <a:xfrm>
                          <a:off x="1450975" y="487363"/>
                          <a:ext cx="158750" cy="161925"/>
                        </a:xfrm>
                        <a:custGeom>
                          <a:avLst/>
                          <a:gdLst>
                            <a:gd name="T0" fmla="*/ 0 w 436"/>
                            <a:gd name="T1" fmla="*/ 0 h 445"/>
                            <a:gd name="T2" fmla="*/ 0 w 436"/>
                            <a:gd name="T3" fmla="*/ 14 h 445"/>
                            <a:gd name="T4" fmla="*/ 0 w 436"/>
                            <a:gd name="T5" fmla="*/ 98 h 445"/>
                            <a:gd name="T6" fmla="*/ 321 w 436"/>
                            <a:gd name="T7" fmla="*/ 223 h 445"/>
                            <a:gd name="T8" fmla="*/ 0 w 436"/>
                            <a:gd name="T9" fmla="*/ 346 h 445"/>
                            <a:gd name="T10" fmla="*/ 0 w 436"/>
                            <a:gd name="T11" fmla="*/ 445 h 445"/>
                            <a:gd name="T12" fmla="*/ 436 w 436"/>
                            <a:gd name="T13" fmla="*/ 268 h 445"/>
                            <a:gd name="T14" fmla="*/ 436 w 436"/>
                            <a:gd name="T15" fmla="*/ 177 h 445"/>
                            <a:gd name="T16" fmla="*/ 0 w 436"/>
                            <a:gd name="T17" fmla="*/ 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6" h="445">
                              <a:moveTo>
                                <a:pt x="0" y="0"/>
                              </a:moveTo>
                              <a:lnTo>
                                <a:pt x="0" y="14"/>
                              </a:lnTo>
                              <a:lnTo>
                                <a:pt x="0" y="98"/>
                              </a:lnTo>
                              <a:cubicBezTo>
                                <a:pt x="0" y="98"/>
                                <a:pt x="280" y="207"/>
                                <a:pt x="321" y="223"/>
                              </a:cubicBezTo>
                              <a:cubicBezTo>
                                <a:pt x="280" y="238"/>
                                <a:pt x="0" y="346"/>
                                <a:pt x="0" y="346"/>
                              </a:cubicBezTo>
                              <a:lnTo>
                                <a:pt x="0" y="445"/>
                              </a:lnTo>
                              <a:lnTo>
                                <a:pt x="436" y="268"/>
                              </a:lnTo>
                              <a:lnTo>
                                <a:pt x="436" y="177"/>
                              </a:lnTo>
                              <a:lnTo>
                                <a:pt x="0" y="0"/>
                              </a:lnTo>
                              <a:close/>
                            </a:path>
                          </a:pathLst>
                        </a:custGeom>
                        <a:solidFill>
                          <a:srgbClr val="FF0000"/>
                        </a:solidFill>
                        <a:ln w="9525">
                          <a:noFill/>
                          <a:round/>
                          <a:headEnd/>
                          <a:tailEnd/>
                        </a:ln>
                        <a:extLst/>
                      </wps:spPr>
                      <wps:txbx>
                        <w:txbxContent>
                          <w:p w:rsidR="00A67B3F" w:rsidRDefault="00A67B3F" w:rsidP="002824FD"/>
                        </w:txbxContent>
                      </wps:txbx>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6230DEE" id="_x0000_s1055" style="position:absolute;margin-left:420.5pt;margin-top:-.3pt;width:84.05pt;height:24pt;z-index:251770880;mso-width-relative:margin;mso-height-relative:margin" coordorigin="4714,4873" coordsize="16779,4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">
              <o:lock v:ext="edit" aspectratio="t"/>
              <v:group id="Group 503" o:spid="_x0000_s1056" style="position:absolute;left:4714;top:6715;width:16780;height:2952" coordorigin="4714,6715" coordsize="16779,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shape id="Freeform 504" o:spid="_x0000_s1057" style="position:absolute;left:4714;top:7381;width:1715;height:2286;visibility:visible;mso-wrap-style:square;v-text-anchor:top" coordsize="470,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SMt8YA&#10;AADcAAAADwAAAGRycy9kb3ducmV2LnhtbESPQUsDMRSE7wX/Q3iCl2ITRaVum11EFPSg4NZDe3ts&#10;nsnSzcuyie3uvzdCocdhZr5h1tXoO3GgIbaBNdwsFAjiJpiWrYbvzev1EkRMyAa7wKRhoghVeTFb&#10;Y2HCkb/oUCcrMoRjgRpcSn0hZWwceYyL0BNn7ycMHlOWg5VmwGOG+07eKvUgPbacFxz29Oyo2de/&#10;XsP8ZbO16XO523a9de+PH5Pa15PWV5fj0wpEojGdw6f2m9Fwr+7g/0w+ArL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fSMt8YAAADcAAAADwAAAAAAAAAAAAAAAACYAgAAZHJz&#10;L2Rvd25yZXYueG1sUEsFBgAAAAAEAAQA9QAAAIsDAAAAAA==&#10;" adj="-11796480,,5400" path="m470,616r,-429c470,48,379,,251,,126,,23,53,23,191r136,c159,132,191,99,251,99v70,,85,51,85,110l336,268c200,272,,291,,472,,572,78,628,172,630r10,c246,628,304,606,334,546r2,l336,616r134,xm336,350v,78,-31,181,-125,181c164,531,136,507,136,459v,-91,133,-109,200,-109xe" filled="f" stroked="f">
                  <v:stroke joinstyle="round"/>
                  <v:formulas/>
                  <v:path arrowok="t" o:connecttype="custom" o:connectlocs="171450,223520;171450,67854;91562,0;8390,69306;58001,69306;91562,35923;122569,75837;122569,97246;0,171269;62743,228600;66391,228600;121839,198120;122569,198120;122569,223520;171450,223520;122569,127000;76970,192677;49611,166551;122569,127000" o:connectangles="0,0,0,0,0,0,0,0,0,0,0,0,0,0,0,0,0,0,0" textboxrect="0,0,470,630"/>
                  <o:lock v:ext="edit" verticies="t"/>
                  <v:textbox>
                    <w:txbxContent>
                      <w:p w:rsidR="007612F2" w:rsidRDefault="007612F2" w:rsidP="002824FD"/>
                    </w:txbxContent>
                  </v:textbox>
                </v:shape>
                <v:shape id="Freeform 505" o:spid="_x0000_s1058" style="position:absolute;left:6651;top:7381;width:1826;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GvGcQA&#10;AADcAAAADwAAAGRycy9kb3ducmV2LnhtbESPQWsCMRSE70L/Q3iF3jRrQZHVKCJd6EWhqxdvj81z&#10;s5q8LJusbvvrTaHQ4zAz3zCrzeCsuFMXGs8KppMMBHHldcO1gtOxGC9AhIis0XomBd8UYLN+Ga0w&#10;1/7BX3QvYy0ShEOOCkyMbS5lqAw5DBPfEifv4juHMcmulrrDR4I7K9+zbC4dNpwWDLa0M1Tdyt4p&#10;+CDbN/u9Ke31eim0/Dkf5kWr1NvrsF2CiDTE//Bf+1MrmGUz+D2Tj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RrxnEAAAA3AAAAA8AAAAAAAAAAAAAAAAAmAIAAGRycy9k&#10;b3ducmV2LnhtbFBLBQYAAAAABAAEAPUAAACJAwAAAAA=&#10;" adj="-11796480,,5400" path="m355,220c355,158,337,99,264,99v-88,,-115,92,-115,164c149,415,238,531,397,531v34,,68,-4,101,-15l498,602v-55,17,-112,27,-169,28l317,630c106,628,,497,,289,,114,95,,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7612F2" w:rsidRDefault="007612F2" w:rsidP="002824FD"/>
                    </w:txbxContent>
                  </v:textbox>
                </v:shape>
                <v:shape id="Freeform 506" o:spid="_x0000_s1059" style="position:absolute;left:8604;top:7381;width:1825;height:2286;visibility:visible;mso-wrap-style:square;v-text-anchor:top" coordsize="50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MxbsQA&#10;AADcAAAADwAAAGRycy9kb3ducmV2LnhtbESPQWsCMRSE74L/IbxCb5qt0KVsjSLighcLbnvp7bF5&#10;btYmL8sm6uqvbwTB4zAz3zDz5eCsOFMfWs8K3qYZCOLa65YbBT/f5eQDRIjIGq1nUnClAMvFeDTH&#10;QvsL7+lcxUYkCIcCFZgYu0LKUBtyGKa+I07ewfcOY5J9I3WPlwR3Vs6yLJcOW04LBjtaG6r/qpNT&#10;sCF7anc7U9nj8VBqefv9ystOqdeXYfUJItIQn+FHe6sVvGc53M+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DMW7EAAAA3AAAAA8AAAAAAAAAAAAAAAAAmAIAAGRycy9k&#10;b3ducmV2LnhtbFBLBQYAAAAABAAEAPUAAACJAwAAAAA=&#10;" adj="-11796480,,5400" path="m355,220c355,158,337,99,264,99v-89,,-115,92,-115,164c149,415,237,531,397,531v34,,68,-4,101,-15l498,602v-55,17,-112,27,-169,28l317,630c106,628,,497,,289,,114,94,,275,,422,,504,72,504,220r-149,xe" filled="f" stroked="f">
                  <v:stroke joinstyle="round"/>
                  <v:formulas/>
                  <v:path arrowok="t" o:connecttype="custom" o:connectlocs="128591,79829;95628,35923;53972,95431;143805,192677;180390,187234;180390,218440;119173,228600;114826,228600;0,104866;99613,0;182563,79829;128591,79829" o:connectangles="0,0,0,0,0,0,0,0,0,0,0,0" textboxrect="0,0,504,630"/>
                  <v:textbox>
                    <w:txbxContent>
                      <w:p w:rsidR="007612F2" w:rsidRDefault="007612F2" w:rsidP="002824FD"/>
                    </w:txbxContent>
                  </v:textbox>
                </v:shape>
                <v:shape id="Freeform 507" o:spid="_x0000_s1060" style="position:absolute;left:10604;top:7381;width:1762;height:2286;visibility:visible;mso-wrap-style:square;v-text-anchor:top" coordsize="486,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LKlccA&#10;AADcAAAADwAAAGRycy9kb3ducmV2LnhtbESPX2sCMRDE3wv9DmELvtVEQVtPo6igtoUW/AO2b+tl&#10;vTu8bK6XVK/f3hQKPg6z85ud0aSxpThT7QvHGjptBYI4dabgTMNuu3h8BuEDssHSMWn4JQ+T8f3d&#10;CBPjLrym8yZkIkLYJ6ghD6FKpPRpThZ921XE0Tu62mKIss6kqfES4baUXaX60mLBsSHHiuY5pafN&#10;j41vbPHj+LV/o9Xye6YOn69htXwfaN16aKZDEIGacDv+T78YDT31BH9jIgH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yypXHAAAA3AAAAA8AAAAAAAAAAAAAAAAAmAIAAGRy&#10;cy9kb3ducmV2LnhtbFBLBQYAAAAABAAEAPUAAACMAwAAAAA=&#10;" adj="-11796480,,5400" path="m486,278r,-34c486,98,410,,257,,78,,,113,,283,,481,89,629,301,630r7,c363,629,418,623,471,606r,-98c436,521,394,531,356,531,220,531,130,406,130,278r356,xm353,194r-219,c140,133,187,90,247,90v65,,106,39,106,104xe" filled="f" stroked="f">
                  <v:stroke joinstyle="round"/>
                  <v:formulas/>
                  <v:path arrowok="t" o:connecttype="custom" o:connectlocs="176213,100874;176213,88537;93183,0;0,102689;109136,228600;111674,228600;170774,219891;170774,184331;129078,192677;47135,100874;176213,100874;127990,70394;48585,70394;89557,32657;127990,70394" o:connectangles="0,0,0,0,0,0,0,0,0,0,0,0,0,0,0" textboxrect="0,0,486,630"/>
                  <o:lock v:ext="edit" verticies="t"/>
                  <v:textbox>
                    <w:txbxContent>
                      <w:p w:rsidR="007612F2" w:rsidRDefault="007612F2" w:rsidP="002824FD"/>
                    </w:txbxContent>
                  </v:textbox>
                </v:shape>
                <v:shape id="Freeform 508" o:spid="_x0000_s1061" style="position:absolute;left:12636;top:7381;width:1762;height:2239;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m8IA&#10;AADcAAAADwAAAGRycy9kb3ducmV2LnhtbERPy2oCMRTdC/5DuII7TapYZDQORRBa3bTWUpeXyZ0H&#10;M7kZJnEc+/XNotDl4by36WAb0VPnK8canuYKBHHmTMWFhsvnYbYG4QOywcYxaXiQh3Q3Hm0xMe7O&#10;H9SfQyFiCPsENZQhtImUPivJop+7ljhyuesshgi7QpoO7zHcNnKh1LO0WHFsKLGlfUlZfb5ZDYaX&#10;X1d1evs+1vizf1er/Haqc62nk+FlAyLQEP7Ff+5Xo2Gl4tp4Jh4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4ubwgAAANwAAAAPAAAAAAAAAAAAAAAAAJgCAABkcnMvZG93&#10;bnJldi54bWxQSwUGAAAAAAQABAD1AAAAhwMAAAAA&#10;" adj="-11796480,,5400" path="m344,616r,-344c344,243,346,166,322,143,312,133,296,132,282,132,181,132,140,275,140,356r,260l,616,,14r140,l140,127r3,c175,50,235,,321,,436,,484,95,484,199r,417l344,616xe" filled="f" stroked="f">
                  <v:stroke joinstyle="round"/>
                  <v:formulas/>
                  <v:path arrowok="t" o:connecttype="custom" o:connectlocs="125242,223837;125242,98837;117233,51962;102670,47965;50971,129360;50971,223837;0,223837;0,5087;50971,5087;50971,46148;52063,46148;116869,0;176213,72311;176213,223837;125242,223837" o:connectangles="0,0,0,0,0,0,0,0,0,0,0,0,0,0,0" textboxrect="0,0,484,616"/>
                  <v:textbox>
                    <w:txbxContent>
                      <w:p w:rsidR="007612F2" w:rsidRDefault="007612F2" w:rsidP="002824FD"/>
                    </w:txbxContent>
                  </v:textbox>
                </v:shape>
                <v:shape id="Freeform 509" o:spid="_x0000_s1062" style="position:absolute;left:14509;top:6715;width:1588;height:2952;visibility:visible;mso-wrap-style:square;v-text-anchor:top" coordsize="436,8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M4F8gA&#10;AADcAAAADwAAAGRycy9kb3ducmV2LnhtbESPT2vCQBTE74LfYXlCb7qxVLHRVWppoUR78A+U3h7Z&#10;ZzaYfZtmV5P207uFQo/DzPyGWaw6W4krNb50rGA8SkAQ506XXCg4Hl6HMxA+IGusHJOCb/KwWvZ7&#10;C0y1a3lH130oRISwT1GBCaFOpfS5IYt+5Gri6J1cYzFE2RRSN9hGuK3kfZJMpcWS44LBmp4N5ef9&#10;xSrI5MbMftbZ++5jHbYPXy+TrM0+lbobdE9zEIG68B/+a79pBZPkEX7PxCM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YzgXyAAAANwAAAAPAAAAAAAAAAAAAAAAAJgCAABk&#10;cnMvZG93bnJldi54bWxQSwUGAAAAAAQABAD1AAAAjQMAAAAA&#10;" adj="-11796480,,5400" path="m258,297r,284c258,652,266,716,353,716v21,,43,-5,64,-10l417,805v-35,5,-71,9,-107,10l295,815c177,813,118,772,118,649r,-352l,297,,199r118,l118,56,258,r,199l436,199r,98l258,297xe" filled="f" stroked="f">
                  <v:stroke joinstyle="round"/>
                  <v:formulas/>
                  <v:path arrowok="t" o:connecttype="custom" o:connectlocs="93939,107603;93939,210497;128529,259407;151832,255784;151832,291652;112873,295275;107411,295275;42964,235133;42964,107603;0,107603;0,72098;42964,72098;42964,20289;93939,0;93939,72098;158750,72098;158750,107603;93939,107603" o:connectangles="0,0,0,0,0,0,0,0,0,0,0,0,0,0,0,0,0,0" textboxrect="0,0,436,815"/>
                  <v:textbox>
                    <w:txbxContent>
                      <w:p w:rsidR="007612F2" w:rsidRDefault="007612F2" w:rsidP="002824FD"/>
                    </w:txbxContent>
                  </v:textbox>
                </v:shape>
                <v:shape id="Freeform 510" o:spid="_x0000_s1063" style="position:absolute;left:16319;top:7429;width:1762;height:2238;visibility:visible;mso-wrap-style:square;v-text-anchor:top" coordsize="484,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ARQMEA&#10;AADcAAAADwAAAGRycy9kb3ducmV2LnhtbERPy2oCMRTdF/yHcIXuaqJFkdEoIght3fhEl5fJnQcz&#10;uRkmUaf9+mYhuDyc93zZ2VrcqfWlYw3DgQJBnDpTcq7hdNx8TEH4gGywdkwafsnDctF7m2Ni3IP3&#10;dD+EXMQQ9glqKEJoEil9WpBFP3ANceQy11oMEba5NC0+Yrit5UipibRYcmwosKF1QWl1uFkNhj/P&#10;V7X9vvxU+LfeqXF221aZ1u/9bjUDEagLL/HT/WU0jIdxfjwTj4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QEUDBAAAA3AAAAA8AAAAAAAAAAAAAAAAAmAIAAGRycy9kb3du&#10;cmV2LnhtbFBLBQYAAAAABAAEAPUAAACGAwAAAAA=&#10;" adj="-11796480,,5400" path="m344,602r,-113l342,489c310,564,250,614,168,616r-8,c47,614,,520,,417l,,141,r,344c141,373,138,450,162,473v10,10,27,11,41,11c304,484,344,342,344,261l344,,484,r,602l344,602xe" filled="f" stroked="f">
                  <v:stroke joinstyle="round"/>
                  <v:formulas/>
                  <v:path arrowok="t" o:connecttype="custom" o:connectlocs="125242,218751;125242,177690;124514,177690;61165,223838;58252,223838;0,151527;0,0;51335,0;51335,125000;58980,171876;73908,175873;125242,94840;125242,0;176213,0;176213,218751;125242,218751" o:connectangles="0,0,0,0,0,0,0,0,0,0,0,0,0,0,0,0" textboxrect="0,0,484,616"/>
                  <v:textbox>
                    <w:txbxContent>
                      <w:p w:rsidR="007612F2" w:rsidRDefault="007612F2" w:rsidP="002824FD"/>
                    </w:txbxContent>
                  </v:textbox>
                </v:shape>
                <v:shape id="Freeform 511" o:spid="_x0000_s1064" style="position:absolute;left:18399;top:7381;width:1222;height:2239;visibility:visible;mso-wrap-style:square;v-text-anchor:top" coordsize="337,6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6icQA&#10;AADcAAAADwAAAGRycy9kb3ducmV2LnhtbESPwWrDMBBE74X8g9hCL6WW3dJQnCghCRgCPdUJOS/W&#10;xnZtrYwkx87fV4VCj8PMvGHW29n04kbOt5YVZEkKgriyuuVawflUvHyA8AFZY2+ZFNzJw3azeFhj&#10;ru3EX3QrQy0ihH2OCpoQhlxKXzVk0Cd2II7e1TqDIUpXS+1winDTy9c0XUqDLceFBgc6NFR15WgU&#10;XD7b4ntv3g77/rlIyelurLJOqafHebcCEWgO/+G/9lEreM8y+D0Tj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K+onEAAAA3AAAAA8AAAAAAAAAAAAAAAAAmAIAAGRycy9k&#10;b3ducmV2LnhtbFBLBQYAAAAABAAEAPUAAACJAwAAAAA=&#10;" adj="-11796480,,5400" path="m140,352r,264l,616,,14r140,l140,126r3,c189,42,236,,337,r,147c193,147,140,210,140,352xe" filled="f" stroked="f">
                  <v:stroke joinstyle="round"/>
                  <v:formulas/>
                  <v:path arrowok="t" o:connecttype="custom" o:connectlocs="50781,127907;50781,223838;0,223838;0,5087;50781,5087;50781,45785;51870,45785;122238,0;122238,53416;50781,127907" o:connectangles="0,0,0,0,0,0,0,0,0,0" textboxrect="0,0,337,616"/>
                  <v:textbox>
                    <w:txbxContent>
                      <w:p w:rsidR="007612F2" w:rsidRDefault="007612F2" w:rsidP="002824FD"/>
                    </w:txbxContent>
                  </v:textbox>
                </v:shape>
                <v:shape id="Freeform 32" o:spid="_x0000_s1065" style="position:absolute;left:19732;top:7381;width:1762;height:2286;visibility:visible;mso-wrap-style:square;v-text-anchor:top" coordsize="487,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BZYcIA&#10;AADbAAAADwAAAGRycy9kb3ducmV2LnhtbESPQWsCMRSE70L/Q3gFL9LNdgtSVqNIoVj0pJaeH5tn&#10;srp5WTZZXf+9KQgeh5n5hpkvB9eIC3Wh9qzgPctBEFde12wU/B6+3z5BhIissfFMCm4UYLl4Gc2x&#10;1P7KO7rsoxEJwqFEBTbGtpQyVJYchsy3xMk7+s5hTLIzUnd4TXDXyCLPp9JhzWnBYktflqrzvncK&#10;CtPn25PdTFp964+hrv7Meu2UGr8OqxmISEN8hh/tH63go4D/L+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FlhwgAAANsAAAAPAAAAAAAAAAAAAAAAAJgCAABkcnMvZG93&#10;bnJldi54bWxQSwUGAAAAAAQABAD1AAAAhwMAAAAA&#10;" adj="-11796480,,5400" path="m487,243c486,97,411,,258,,79,,,113,,283,,481,90,629,302,630r7,c364,629,419,623,472,606r,-98c436,521,395,531,357,531,220,531,131,406,131,278r356,l487,243xm354,194r-220,c141,133,187,90,248,90v65,,106,39,106,104xe" filled="f" stroked="f">
                  <v:stroke joinstyle="round"/>
                  <v:formulas/>
                  <v:path arrowok="t" o:connecttype="custom" o:connectlocs="176213,88174;93353,0;0,102689;109274,228600;111807,228600;170785,219891;170785,184331;129175,192677;47400,100874;176213,100874;176213,88174;128089,70394;48486,70394;89735,32657;128089,70394" o:connectangles="0,0,0,0,0,0,0,0,0,0,0,0,0,0,0" textboxrect="0,0,487,630"/>
                  <o:lock v:ext="edit" verticies="t"/>
                  <v:textbox>
                    <w:txbxContent>
                      <w:p w:rsidR="007612F2" w:rsidRDefault="007612F2" w:rsidP="002824FD"/>
                    </w:txbxContent>
                  </v:textbox>
                </v:shape>
              </v:group>
              <v:shape id="Freeform 33" o:spid="_x0000_s1066" style="position:absolute;left:14509;top:4873;width:1588;height:1619;visibility:visible;mso-wrap-style:square;v-text-anchor:top" coordsize="436,4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flZcUA&#10;AADbAAAADwAAAGRycy9kb3ducmV2LnhtbESPUWvCQBCE3wv+h2MLvhS9tELV1FOkUCxVEaP0eclt&#10;k2B2L+ROTfvre0Khj8PMfMPMFh3X6kKtr5wYeBwmoEhyZyspDBwPb4MJKB9QLNZOyMA3eVjMe3cz&#10;TK27yp4uWShUhIhP0UAZQpNq7fOSGP3QNSTR+3ItY4iyLbRt8RrhXOunJHnWjJXEhRIbei0pP2Vn&#10;NmD5gXiz23zw+PQ5Xa/ONvtZb43p33fLF1CBuvAf/mu/WwOjEdy+xB+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VlxQAAANsAAAAPAAAAAAAAAAAAAAAAAJgCAABkcnMv&#10;ZG93bnJldi54bWxQSwUGAAAAAAQABAD1AAAAigMAAAAA&#10;" adj="-11796480,,5400" path="m,l,14,,98v,,280,109,321,125c280,238,,346,,346r,99l436,268r,-91l,xe" fillcolor="red" stroked="f">
                <v:stroke joinstyle="round"/>
                <v:formulas/>
                <v:path arrowok="t" o:connecttype="custom" o:connectlocs="0,0;0,5094;0,35660;116878,81144;0,125901;0,161925;158750,97519;158750,64406;0,0" o:connectangles="0,0,0,0,0,0,0,0,0" textboxrect="0,0,436,445"/>
                <v:textbox>
                  <w:txbxContent>
                    <w:p w:rsidR="007612F2" w:rsidRDefault="007612F2" w:rsidP="002824FD"/>
                  </w:txbxContent>
                </v:textbox>
              </v:shape>
            </v:group>
          </w:pict>
        </mc:Fallback>
      </mc:AlternateContent>
    </w:r>
    <w:r w:rsidRPr="002824FD">
      <w:rPr>
        <w:noProof/>
        <w:sz w:val="2"/>
        <w:szCs w:val="2"/>
        <w:lang w:val="en-ZA" w:eastAsia="en-ZA"/>
      </w:rPr>
      <mc:AlternateContent>
        <mc:Choice Requires="wps">
          <w:drawing>
            <wp:anchor distT="45720" distB="45720" distL="114300" distR="114300" simplePos="0" relativeHeight="251769856" behindDoc="0" locked="0" layoutInCell="1" allowOverlap="1" wp14:anchorId="73C88E21" wp14:editId="70018A49">
              <wp:simplePos x="0" y="0"/>
              <wp:positionH relativeFrom="page">
                <wp:posOffset>1329690</wp:posOffset>
              </wp:positionH>
              <wp:positionV relativeFrom="paragraph">
                <wp:posOffset>-82550</wp:posOffset>
              </wp:positionV>
              <wp:extent cx="4391025" cy="462915"/>
              <wp:effectExtent l="0" t="0" r="9525" b="0"/>
              <wp:wrapSquare wrapText="bothSides"/>
              <wp:docPr id="5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62915"/>
                      </a:xfrm>
                      <a:prstGeom prst="rect">
                        <a:avLst/>
                      </a:prstGeom>
                      <a:solidFill>
                        <a:srgbClr val="FFFFFF"/>
                      </a:solidFill>
                      <a:ln w="9525">
                        <a:noFill/>
                        <a:miter lim="800000"/>
                        <a:headEnd/>
                        <a:tailEnd/>
                      </a:ln>
                    </wps:spPr>
                    <wps:txbx>
                      <w:txbxContent>
                        <w:p w:rsidR="00A67B3F" w:rsidRPr="00424FD9" w:rsidRDefault="00A67B3F" w:rsidP="002824FD">
                          <w:pPr>
                            <w:spacing w:before="60" w:after="60" w:line="240" w:lineRule="auto"/>
                            <w:jc w:val="center"/>
                            <w:rPr>
                              <w:b/>
                            </w:rPr>
                          </w:pPr>
                          <w:r w:rsidRPr="00424FD9">
                            <w:rPr>
                              <w:b/>
                            </w:rPr>
                            <w:t xml:space="preserve">Business Requirements Specification: </w:t>
                          </w:r>
                          <w:r>
                            <w:rPr>
                              <w:b/>
                            </w:rPr>
                            <w:t>e-Filing</w:t>
                          </w:r>
                        </w:p>
                        <w:p w:rsidR="00A67B3F" w:rsidRPr="00424FD9" w:rsidRDefault="00A67B3F" w:rsidP="002824FD">
                          <w:pPr>
                            <w:spacing w:before="60" w:after="60" w:line="240" w:lineRule="auto"/>
                            <w:jc w:val="center"/>
                          </w:pPr>
                          <w:r w:rsidRPr="00424FD9">
                            <w:t>Electronic Court Filing System – Phase 1 (Plan and 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C88E21" id="_x0000_t202" coordsize="21600,21600" o:spt="202" path="m,l,21600r21600,l21600,xe">
              <v:stroke joinstyle="miter"/>
              <v:path gradientshapeok="t" o:connecttype="rect"/>
            </v:shapetype>
            <v:shape id="_x0000_s1067" type="#_x0000_t202" style="position:absolute;margin-left:104.7pt;margin-top:-6.5pt;width:345.75pt;height:36.45pt;z-index:25176985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" stroked="f">
              <v:textbox>
                <w:txbxContent>
                  <w:p w:rsidR="007612F2" w:rsidRPr="00424FD9" w:rsidRDefault="007612F2" w:rsidP="002824FD">
                    <w:pPr>
                      <w:spacing w:before="60" w:after="60" w:line="240" w:lineRule="auto"/>
                      <w:jc w:val="center"/>
                      <w:rPr>
                        <w:b/>
                      </w:rPr>
                    </w:pPr>
                    <w:r w:rsidRPr="00424FD9">
                      <w:rPr>
                        <w:b/>
                      </w:rPr>
                      <w:t xml:space="preserve">Business Requirements Specification: </w:t>
                    </w:r>
                    <w:r>
                      <w:rPr>
                        <w:b/>
                      </w:rPr>
                      <w:t>e-Filing</w:t>
                    </w:r>
                  </w:p>
                  <w:p w:rsidR="007612F2" w:rsidRPr="00424FD9" w:rsidRDefault="007612F2" w:rsidP="002824FD">
                    <w:pPr>
                      <w:spacing w:before="60" w:after="60" w:line="240" w:lineRule="auto"/>
                      <w:jc w:val="center"/>
                    </w:pPr>
                    <w:r w:rsidRPr="00424FD9">
                      <w:t>Electronic Court Filing System – Phase 1 (Plan and Analyse)</w:t>
                    </w:r>
                  </w:p>
                </w:txbxContent>
              </v:textbox>
              <w10:wrap type="square" anchorx="page"/>
            </v:shape>
          </w:pict>
        </mc:Fallback>
      </mc:AlternateContent>
    </w:r>
    <w:r w:rsidRPr="002824FD">
      <w:rPr>
        <w:noProof/>
        <w:sz w:val="2"/>
        <w:szCs w:val="2"/>
        <w:lang w:val="en-ZA" w:eastAsia="en-ZA"/>
      </w:rPr>
      <w:drawing>
        <wp:anchor distT="0" distB="0" distL="114300" distR="114300" simplePos="0" relativeHeight="251768832" behindDoc="0" locked="0" layoutInCell="1" allowOverlap="1" wp14:anchorId="5EF80240" wp14:editId="6B7B49BB">
          <wp:simplePos x="0" y="0"/>
          <wp:positionH relativeFrom="margin">
            <wp:posOffset>0</wp:posOffset>
          </wp:positionH>
          <wp:positionV relativeFrom="paragraph">
            <wp:posOffset>-149670</wp:posOffset>
          </wp:positionV>
          <wp:extent cx="605155" cy="605155"/>
          <wp:effectExtent l="0" t="0" r="4445" b="444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05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1A1D">
      <w:rPr>
        <w:noProof/>
        <w:sz w:val="2"/>
        <w:szCs w:val="2"/>
        <w:lang w:val="en-ZA" w:eastAsia="en-ZA"/>
      </w:rPr>
      <mc:AlternateContent>
        <mc:Choice Requires="wps">
          <w:drawing>
            <wp:anchor distT="0" distB="0" distL="114300" distR="114300" simplePos="0" relativeHeight="251745280" behindDoc="0" locked="1" layoutInCell="1" allowOverlap="0" wp14:anchorId="41CD15E4" wp14:editId="73CDA956">
              <wp:simplePos x="0" y="0"/>
              <wp:positionH relativeFrom="margin">
                <wp:posOffset>-167640</wp:posOffset>
              </wp:positionH>
              <wp:positionV relativeFrom="page">
                <wp:posOffset>1154430</wp:posOffset>
              </wp:positionV>
              <wp:extent cx="10122535" cy="6985"/>
              <wp:effectExtent l="0" t="0" r="31115" b="31115"/>
              <wp:wrapTight wrapText="bothSides">
                <wp:wrapPolygon edited="0">
                  <wp:start x="0" y="0"/>
                  <wp:lineTo x="0" y="58909"/>
                  <wp:lineTo x="21626" y="58909"/>
                  <wp:lineTo x="21626" y="0"/>
                  <wp:lineTo x="0" y="0"/>
                </wp:wrapPolygon>
              </wp:wrapTight>
              <wp:docPr id="631"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22535" cy="69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0FF9FE" id="Line 121" o:spid="_x0000_s1026" style="position:absolute;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13.2pt,90.9pt" to="783.85pt,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" o:allowoverlap="f">
              <v:shadow opacity="22938f" offset="0"/>
              <w10:wrap type="tight" anchorx="margin" anchory="page"/>
              <w10:anchorlock/>
            </v:line>
          </w:pict>
        </mc:Fallback>
      </mc:AlternateContent>
    </w:r>
    <w:r w:rsidRPr="00661A1D">
      <w:rPr>
        <w:noProof/>
        <w:sz w:val="2"/>
        <w:szCs w:val="2"/>
        <w:lang w:val="en-ZA" w:eastAsia="en-ZA"/>
      </w:rPr>
      <w:drawing>
        <wp:anchor distT="0" distB="0" distL="114300" distR="114300" simplePos="0" relativeHeight="251747328" behindDoc="0" locked="0" layoutInCell="1" allowOverlap="1" wp14:anchorId="33E63C75" wp14:editId="22AA23DB">
          <wp:simplePos x="0" y="0"/>
          <wp:positionH relativeFrom="column">
            <wp:posOffset>8696325</wp:posOffset>
          </wp:positionH>
          <wp:positionV relativeFrom="paragraph">
            <wp:posOffset>0</wp:posOffset>
          </wp:positionV>
          <wp:extent cx="647700" cy="864870"/>
          <wp:effectExtent l="0" t="0" r="0" b="0"/>
          <wp:wrapNone/>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Picture 508"/>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647700" cy="864870"/>
                  </a:xfrm>
                  <a:prstGeom prst="rect">
                    <a:avLst/>
                  </a:prstGeom>
                </pic:spPr>
              </pic:pic>
            </a:graphicData>
          </a:graphic>
        </wp:anchor>
      </w:drawing>
    </w:r>
  </w:p>
  <w:p w:rsidR="00A67B3F" w:rsidRPr="009F136F" w:rsidRDefault="00A67B3F" w:rsidP="009F13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6EB6A818"/>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A97609"/>
    <w:multiLevelType w:val="hybridMultilevel"/>
    <w:tmpl w:val="04D26C72"/>
    <w:lvl w:ilvl="0" w:tplc="8BE085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5A734FD"/>
    <w:multiLevelType w:val="hybridMultilevel"/>
    <w:tmpl w:val="DBA27FF8"/>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26D85A44"/>
    <w:multiLevelType w:val="multilevel"/>
    <w:tmpl w:val="75A60144"/>
    <w:lvl w:ilvl="0">
      <w:start w:val="1"/>
      <w:numFmt w:val="bullet"/>
      <w:pStyle w:val="ACNBullets"/>
      <w:lvlText w:val=""/>
      <w:lvlJc w:val="left"/>
      <w:pPr>
        <w:tabs>
          <w:tab w:val="num" w:pos="397"/>
        </w:tabs>
        <w:ind w:left="397" w:hanging="397"/>
      </w:pPr>
      <w:rPr>
        <w:rFonts w:ascii="Symbol" w:hAnsi="Symbol" w:hint="default"/>
      </w:rPr>
    </w:lvl>
    <w:lvl w:ilvl="1">
      <w:start w:val="1"/>
      <w:numFmt w:val="bullet"/>
      <w:lvlText w:val="­"/>
      <w:lvlJc w:val="left"/>
      <w:pPr>
        <w:tabs>
          <w:tab w:val="num" w:pos="794"/>
        </w:tabs>
        <w:ind w:left="794" w:hanging="397"/>
      </w:pPr>
      <w:rPr>
        <w:rFonts w:ascii="Arial" w:hAnsi="Arial" w:hint="default"/>
        <w:color w:val="auto"/>
      </w:rPr>
    </w:lvl>
    <w:lvl w:ilvl="2">
      <w:start w:val="1"/>
      <w:numFmt w:val="bullet"/>
      <w:lvlText w:val=""/>
      <w:lvlJc w:val="left"/>
      <w:pPr>
        <w:tabs>
          <w:tab w:val="num" w:pos="1191"/>
        </w:tabs>
        <w:ind w:left="1191" w:hanging="397"/>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75A4FC5"/>
    <w:multiLevelType w:val="hybridMultilevel"/>
    <w:tmpl w:val="1EC6D7C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nsid w:val="2B715A9F"/>
    <w:multiLevelType w:val="hybridMultilevel"/>
    <w:tmpl w:val="90F0C946"/>
    <w:lvl w:ilvl="0" w:tplc="202EF466">
      <w:start w:val="1"/>
      <w:numFmt w:val="bullet"/>
      <w:pStyle w:val="bullet"/>
      <w:lvlText w:val=""/>
      <w:lvlJc w:val="left"/>
      <w:pPr>
        <w:tabs>
          <w:tab w:val="num" w:pos="1514"/>
        </w:tabs>
        <w:ind w:left="1514"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954"/>
        </w:tabs>
        <w:ind w:left="2954" w:hanging="360"/>
      </w:pPr>
      <w:rPr>
        <w:rFonts w:ascii="Wingdings" w:hAnsi="Wingdings" w:hint="default"/>
      </w:rPr>
    </w:lvl>
    <w:lvl w:ilvl="3" w:tplc="04090001">
      <w:start w:val="1"/>
      <w:numFmt w:val="bullet"/>
      <w:lvlText w:val=""/>
      <w:lvlJc w:val="left"/>
      <w:pPr>
        <w:tabs>
          <w:tab w:val="num" w:pos="3674"/>
        </w:tabs>
        <w:ind w:left="3674" w:hanging="360"/>
      </w:pPr>
      <w:rPr>
        <w:rFonts w:ascii="Symbol" w:hAnsi="Symbol" w:hint="default"/>
      </w:rPr>
    </w:lvl>
    <w:lvl w:ilvl="4" w:tplc="04090003" w:tentative="1">
      <w:start w:val="1"/>
      <w:numFmt w:val="bullet"/>
      <w:lvlText w:val="o"/>
      <w:lvlJc w:val="left"/>
      <w:pPr>
        <w:tabs>
          <w:tab w:val="num" w:pos="4394"/>
        </w:tabs>
        <w:ind w:left="4394" w:hanging="360"/>
      </w:pPr>
      <w:rPr>
        <w:rFonts w:ascii="Courier New" w:hAnsi="Courier New" w:hint="default"/>
      </w:rPr>
    </w:lvl>
    <w:lvl w:ilvl="5" w:tplc="04090005" w:tentative="1">
      <w:start w:val="1"/>
      <w:numFmt w:val="bullet"/>
      <w:lvlText w:val=""/>
      <w:lvlJc w:val="left"/>
      <w:pPr>
        <w:tabs>
          <w:tab w:val="num" w:pos="5114"/>
        </w:tabs>
        <w:ind w:left="5114" w:hanging="360"/>
      </w:pPr>
      <w:rPr>
        <w:rFonts w:ascii="Wingdings" w:hAnsi="Wingdings" w:hint="default"/>
      </w:rPr>
    </w:lvl>
    <w:lvl w:ilvl="6" w:tplc="04090001" w:tentative="1">
      <w:start w:val="1"/>
      <w:numFmt w:val="bullet"/>
      <w:lvlText w:val=""/>
      <w:lvlJc w:val="left"/>
      <w:pPr>
        <w:tabs>
          <w:tab w:val="num" w:pos="5834"/>
        </w:tabs>
        <w:ind w:left="5834" w:hanging="360"/>
      </w:pPr>
      <w:rPr>
        <w:rFonts w:ascii="Symbol" w:hAnsi="Symbol" w:hint="default"/>
      </w:rPr>
    </w:lvl>
    <w:lvl w:ilvl="7" w:tplc="04090003" w:tentative="1">
      <w:start w:val="1"/>
      <w:numFmt w:val="bullet"/>
      <w:lvlText w:val="o"/>
      <w:lvlJc w:val="left"/>
      <w:pPr>
        <w:tabs>
          <w:tab w:val="num" w:pos="6554"/>
        </w:tabs>
        <w:ind w:left="6554" w:hanging="360"/>
      </w:pPr>
      <w:rPr>
        <w:rFonts w:ascii="Courier New" w:hAnsi="Courier New" w:hint="default"/>
      </w:rPr>
    </w:lvl>
    <w:lvl w:ilvl="8" w:tplc="04090005" w:tentative="1">
      <w:start w:val="1"/>
      <w:numFmt w:val="bullet"/>
      <w:lvlText w:val=""/>
      <w:lvlJc w:val="left"/>
      <w:pPr>
        <w:tabs>
          <w:tab w:val="num" w:pos="7274"/>
        </w:tabs>
        <w:ind w:left="7274" w:hanging="360"/>
      </w:pPr>
      <w:rPr>
        <w:rFonts w:ascii="Wingdings" w:hAnsi="Wingdings" w:hint="default"/>
      </w:rPr>
    </w:lvl>
  </w:abstractNum>
  <w:abstractNum w:abstractNumId="6">
    <w:nsid w:val="434D2D12"/>
    <w:multiLevelType w:val="hybridMultilevel"/>
    <w:tmpl w:val="9DDA6048"/>
    <w:lvl w:ilvl="0" w:tplc="04090001">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F60D92"/>
    <w:multiLevelType w:val="hybridMultilevel"/>
    <w:tmpl w:val="B0D8D428"/>
    <w:lvl w:ilvl="0" w:tplc="4912B3A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63283D3D"/>
    <w:multiLevelType w:val="hybridMultilevel"/>
    <w:tmpl w:val="F1BE8A18"/>
    <w:lvl w:ilvl="0" w:tplc="04090001">
      <w:start w:val="1"/>
      <w:numFmt w:val="bullet"/>
      <w:pStyle w:val="Bullet1"/>
      <w:lvlText w:val=""/>
      <w:lvlJc w:val="left"/>
      <w:pPr>
        <w:tabs>
          <w:tab w:val="num" w:pos="720"/>
        </w:tabs>
        <w:ind w:left="720" w:hanging="360"/>
      </w:pPr>
      <w:rPr>
        <w:rFonts w:ascii="Symbol" w:hAnsi="Symbol" w:hint="default"/>
        <w:color w:val="000000"/>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646C5B95"/>
    <w:multiLevelType w:val="hybridMultilevel"/>
    <w:tmpl w:val="75141C4C"/>
    <w:lvl w:ilvl="0" w:tplc="0409000F">
      <w:start w:val="1"/>
      <w:numFmt w:val="decimal"/>
      <w:lvlText w:val="%1."/>
      <w:lvlJc w:val="left"/>
      <w:pPr>
        <w:ind w:left="2160" w:hanging="360"/>
      </w:pPr>
      <w:rPr>
        <w:rFonts w:hint="default"/>
      </w:rPr>
    </w:lvl>
    <w:lvl w:ilvl="1" w:tplc="1C090019" w:tentative="1">
      <w:start w:val="1"/>
      <w:numFmt w:val="lowerLetter"/>
      <w:lvlText w:val="%2."/>
      <w:lvlJc w:val="left"/>
      <w:pPr>
        <w:ind w:left="2880" w:hanging="360"/>
      </w:pPr>
    </w:lvl>
    <w:lvl w:ilvl="2" w:tplc="1C09001B" w:tentative="1">
      <w:start w:val="1"/>
      <w:numFmt w:val="lowerRoman"/>
      <w:lvlText w:val="%3."/>
      <w:lvlJc w:val="right"/>
      <w:pPr>
        <w:ind w:left="3600" w:hanging="180"/>
      </w:pPr>
    </w:lvl>
    <w:lvl w:ilvl="3" w:tplc="1C09000F" w:tentative="1">
      <w:start w:val="1"/>
      <w:numFmt w:val="decimal"/>
      <w:lvlText w:val="%4."/>
      <w:lvlJc w:val="left"/>
      <w:pPr>
        <w:ind w:left="4320" w:hanging="360"/>
      </w:pPr>
    </w:lvl>
    <w:lvl w:ilvl="4" w:tplc="1C090019" w:tentative="1">
      <w:start w:val="1"/>
      <w:numFmt w:val="lowerLetter"/>
      <w:lvlText w:val="%5."/>
      <w:lvlJc w:val="left"/>
      <w:pPr>
        <w:ind w:left="5040" w:hanging="360"/>
      </w:pPr>
    </w:lvl>
    <w:lvl w:ilvl="5" w:tplc="1C09001B" w:tentative="1">
      <w:start w:val="1"/>
      <w:numFmt w:val="lowerRoman"/>
      <w:lvlText w:val="%6."/>
      <w:lvlJc w:val="right"/>
      <w:pPr>
        <w:ind w:left="5760" w:hanging="180"/>
      </w:pPr>
    </w:lvl>
    <w:lvl w:ilvl="6" w:tplc="1C09000F" w:tentative="1">
      <w:start w:val="1"/>
      <w:numFmt w:val="decimal"/>
      <w:lvlText w:val="%7."/>
      <w:lvlJc w:val="left"/>
      <w:pPr>
        <w:ind w:left="6480" w:hanging="360"/>
      </w:pPr>
    </w:lvl>
    <w:lvl w:ilvl="7" w:tplc="1C090019" w:tentative="1">
      <w:start w:val="1"/>
      <w:numFmt w:val="lowerLetter"/>
      <w:lvlText w:val="%8."/>
      <w:lvlJc w:val="left"/>
      <w:pPr>
        <w:ind w:left="7200" w:hanging="360"/>
      </w:pPr>
    </w:lvl>
    <w:lvl w:ilvl="8" w:tplc="1C09001B" w:tentative="1">
      <w:start w:val="1"/>
      <w:numFmt w:val="lowerRoman"/>
      <w:lvlText w:val="%9."/>
      <w:lvlJc w:val="right"/>
      <w:pPr>
        <w:ind w:left="7920" w:hanging="180"/>
      </w:pPr>
    </w:lvl>
  </w:abstractNum>
  <w:abstractNum w:abstractNumId="10">
    <w:nsid w:val="66F23153"/>
    <w:multiLevelType w:val="hybridMultilevel"/>
    <w:tmpl w:val="3538F96E"/>
    <w:lvl w:ilvl="0" w:tplc="60C4BEDA">
      <w:start w:val="1"/>
      <w:numFmt w:val="lowerLetter"/>
      <w:pStyle w:val="BasicBullet"/>
      <w:lvlText w:val="%1."/>
      <w:lvlJc w:val="left"/>
      <w:pPr>
        <w:tabs>
          <w:tab w:val="num" w:pos="717"/>
        </w:tabs>
        <w:ind w:left="717" w:hanging="360"/>
      </w:pPr>
      <w:rPr>
        <w:rFonts w:hint="default"/>
        <w:color w:val="auto"/>
      </w:rPr>
    </w:lvl>
    <w:lvl w:ilvl="1" w:tplc="47842374">
      <w:start w:val="1"/>
      <w:numFmt w:val="bullet"/>
      <w:lvlText w:val="o"/>
      <w:lvlJc w:val="left"/>
      <w:pPr>
        <w:tabs>
          <w:tab w:val="num" w:pos="1555"/>
        </w:tabs>
        <w:ind w:left="1555" w:hanging="360"/>
      </w:pPr>
      <w:rPr>
        <w:rFonts w:ascii="Courier New" w:hAnsi="Courier New" w:hint="default"/>
      </w:rPr>
    </w:lvl>
    <w:lvl w:ilvl="2" w:tplc="A350C880" w:tentative="1">
      <w:start w:val="1"/>
      <w:numFmt w:val="bullet"/>
      <w:lvlText w:val=""/>
      <w:lvlJc w:val="left"/>
      <w:pPr>
        <w:tabs>
          <w:tab w:val="num" w:pos="2275"/>
        </w:tabs>
        <w:ind w:left="2275" w:hanging="360"/>
      </w:pPr>
      <w:rPr>
        <w:rFonts w:ascii="Wingdings" w:hAnsi="Wingdings" w:hint="default"/>
      </w:rPr>
    </w:lvl>
    <w:lvl w:ilvl="3" w:tplc="8D7C563E" w:tentative="1">
      <w:start w:val="1"/>
      <w:numFmt w:val="bullet"/>
      <w:lvlText w:val=""/>
      <w:lvlJc w:val="left"/>
      <w:pPr>
        <w:tabs>
          <w:tab w:val="num" w:pos="2995"/>
        </w:tabs>
        <w:ind w:left="2995" w:hanging="360"/>
      </w:pPr>
      <w:rPr>
        <w:rFonts w:ascii="Symbol" w:hAnsi="Symbol" w:hint="default"/>
      </w:rPr>
    </w:lvl>
    <w:lvl w:ilvl="4" w:tplc="DD06E568" w:tentative="1">
      <w:start w:val="1"/>
      <w:numFmt w:val="bullet"/>
      <w:lvlText w:val="o"/>
      <w:lvlJc w:val="left"/>
      <w:pPr>
        <w:tabs>
          <w:tab w:val="num" w:pos="3715"/>
        </w:tabs>
        <w:ind w:left="3715" w:hanging="360"/>
      </w:pPr>
      <w:rPr>
        <w:rFonts w:ascii="Courier New" w:hAnsi="Courier New" w:hint="default"/>
      </w:rPr>
    </w:lvl>
    <w:lvl w:ilvl="5" w:tplc="4A32D3B0" w:tentative="1">
      <w:start w:val="1"/>
      <w:numFmt w:val="bullet"/>
      <w:lvlText w:val=""/>
      <w:lvlJc w:val="left"/>
      <w:pPr>
        <w:tabs>
          <w:tab w:val="num" w:pos="4435"/>
        </w:tabs>
        <w:ind w:left="4435" w:hanging="360"/>
      </w:pPr>
      <w:rPr>
        <w:rFonts w:ascii="Wingdings" w:hAnsi="Wingdings" w:hint="default"/>
      </w:rPr>
    </w:lvl>
    <w:lvl w:ilvl="6" w:tplc="B28AFD0A" w:tentative="1">
      <w:start w:val="1"/>
      <w:numFmt w:val="bullet"/>
      <w:lvlText w:val=""/>
      <w:lvlJc w:val="left"/>
      <w:pPr>
        <w:tabs>
          <w:tab w:val="num" w:pos="5155"/>
        </w:tabs>
        <w:ind w:left="5155" w:hanging="360"/>
      </w:pPr>
      <w:rPr>
        <w:rFonts w:ascii="Symbol" w:hAnsi="Symbol" w:hint="default"/>
      </w:rPr>
    </w:lvl>
    <w:lvl w:ilvl="7" w:tplc="ED6A8242" w:tentative="1">
      <w:start w:val="1"/>
      <w:numFmt w:val="bullet"/>
      <w:lvlText w:val="o"/>
      <w:lvlJc w:val="left"/>
      <w:pPr>
        <w:tabs>
          <w:tab w:val="num" w:pos="5875"/>
        </w:tabs>
        <w:ind w:left="5875" w:hanging="360"/>
      </w:pPr>
      <w:rPr>
        <w:rFonts w:ascii="Courier New" w:hAnsi="Courier New" w:hint="default"/>
      </w:rPr>
    </w:lvl>
    <w:lvl w:ilvl="8" w:tplc="9B103CBE" w:tentative="1">
      <w:start w:val="1"/>
      <w:numFmt w:val="bullet"/>
      <w:lvlText w:val=""/>
      <w:lvlJc w:val="left"/>
      <w:pPr>
        <w:tabs>
          <w:tab w:val="num" w:pos="6595"/>
        </w:tabs>
        <w:ind w:left="6595" w:hanging="360"/>
      </w:pPr>
      <w:rPr>
        <w:rFonts w:ascii="Wingdings" w:hAnsi="Wingdings" w:hint="default"/>
      </w:rPr>
    </w:lvl>
  </w:abstractNum>
  <w:abstractNum w:abstractNumId="11">
    <w:nsid w:val="69483809"/>
    <w:multiLevelType w:val="hybridMultilevel"/>
    <w:tmpl w:val="D43ED2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6A6021CA"/>
    <w:multiLevelType w:val="hybridMultilevel"/>
    <w:tmpl w:val="E6FE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1A40A4"/>
    <w:multiLevelType w:val="multilevel"/>
    <w:tmpl w:val="ABA09B0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70F41936"/>
    <w:multiLevelType w:val="hybridMultilevel"/>
    <w:tmpl w:val="970087F6"/>
    <w:lvl w:ilvl="0" w:tplc="822692BA">
      <w:numFmt w:val="bullet"/>
      <w:lvlText w:val="–"/>
      <w:lvlJc w:val="left"/>
      <w:pPr>
        <w:tabs>
          <w:tab w:val="num" w:pos="927"/>
        </w:tabs>
        <w:ind w:left="927" w:hanging="360"/>
      </w:pPr>
      <w:rPr>
        <w:rFonts w:ascii="Arial" w:eastAsia="Times New Roman" w:hAnsi="Arial" w:hint="default"/>
      </w:rPr>
    </w:lvl>
    <w:lvl w:ilvl="1" w:tplc="5BDC7B78">
      <w:numFmt w:val="bullet"/>
      <w:pStyle w:val="ACNBullet3"/>
      <w:lvlText w:val="-"/>
      <w:lvlJc w:val="left"/>
      <w:pPr>
        <w:tabs>
          <w:tab w:val="num" w:pos="1647"/>
        </w:tabs>
        <w:ind w:left="1647" w:hanging="360"/>
      </w:pPr>
      <w:rPr>
        <w:rFonts w:ascii="Arial" w:hAnsi="Arial" w:hint="default"/>
        <w:sz w:val="18"/>
      </w:rPr>
    </w:lvl>
    <w:lvl w:ilvl="2" w:tplc="04090005">
      <w:start w:val="1"/>
      <w:numFmt w:val="bullet"/>
      <w:lvlText w:val=""/>
      <w:lvlJc w:val="left"/>
      <w:pPr>
        <w:tabs>
          <w:tab w:val="num" w:pos="2367"/>
        </w:tabs>
        <w:ind w:left="2367" w:hanging="360"/>
      </w:pPr>
      <w:rPr>
        <w:rFonts w:ascii="Wingdings" w:hAnsi="Wingdings" w:hint="default"/>
      </w:rPr>
    </w:lvl>
    <w:lvl w:ilvl="3" w:tplc="E498456E">
      <w:numFmt w:val="bullet"/>
      <w:lvlText w:val="–"/>
      <w:lvlJc w:val="left"/>
      <w:pPr>
        <w:tabs>
          <w:tab w:val="num" w:pos="3087"/>
        </w:tabs>
        <w:ind w:left="3087" w:hanging="360"/>
      </w:pPr>
      <w:rPr>
        <w:rFonts w:ascii="Arial" w:eastAsia="Times New Roman" w:hAnsi="Aria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5">
    <w:nsid w:val="71B8744C"/>
    <w:multiLevelType w:val="hybridMultilevel"/>
    <w:tmpl w:val="C5144214"/>
    <w:lvl w:ilvl="0" w:tplc="DF5EC8FC">
      <w:start w:val="1"/>
      <w:numFmt w:val="bullet"/>
      <w:pStyle w:val="ListParagraph"/>
      <w:lvlText w:val=""/>
      <w:lvlJc w:val="left"/>
      <w:pPr>
        <w:tabs>
          <w:tab w:val="num" w:pos="720"/>
        </w:tabs>
        <w:ind w:left="720" w:hanging="360"/>
      </w:pPr>
      <w:rPr>
        <w:rFonts w:ascii="Symbol" w:hAnsi="Symbol" w:hint="default"/>
        <w:sz w:val="20"/>
        <w:u w:color="CC0000"/>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AA00F2F"/>
    <w:multiLevelType w:val="hybridMultilevel"/>
    <w:tmpl w:val="A5DEA9EA"/>
    <w:lvl w:ilvl="0" w:tplc="C688FF70">
      <w:start w:val="1"/>
      <w:numFmt w:val="bullet"/>
      <w:pStyle w:val="BodyBullet2"/>
      <w:lvlText w:val=""/>
      <w:lvlJc w:val="left"/>
      <w:pPr>
        <w:ind w:left="360" w:hanging="360"/>
      </w:pPr>
      <w:rPr>
        <w:rFonts w:ascii="Symbol" w:hAnsi="Symbol" w:hint="default"/>
      </w:rPr>
    </w:lvl>
    <w:lvl w:ilvl="1" w:tplc="0D28F46E" w:tentative="1">
      <w:start w:val="1"/>
      <w:numFmt w:val="bullet"/>
      <w:lvlText w:val="o"/>
      <w:lvlJc w:val="left"/>
      <w:pPr>
        <w:ind w:left="1080" w:hanging="360"/>
      </w:pPr>
      <w:rPr>
        <w:rFonts w:ascii="Courier New" w:hAnsi="Courier New" w:cs="Courier New" w:hint="default"/>
      </w:rPr>
    </w:lvl>
    <w:lvl w:ilvl="2" w:tplc="B490713C" w:tentative="1">
      <w:start w:val="1"/>
      <w:numFmt w:val="bullet"/>
      <w:lvlText w:val=""/>
      <w:lvlJc w:val="left"/>
      <w:pPr>
        <w:ind w:left="1800" w:hanging="360"/>
      </w:pPr>
      <w:rPr>
        <w:rFonts w:ascii="Wingdings" w:hAnsi="Wingdings" w:hint="default"/>
      </w:rPr>
    </w:lvl>
    <w:lvl w:ilvl="3" w:tplc="94F86050" w:tentative="1">
      <w:start w:val="1"/>
      <w:numFmt w:val="bullet"/>
      <w:lvlText w:val=""/>
      <w:lvlJc w:val="left"/>
      <w:pPr>
        <w:ind w:left="2520" w:hanging="360"/>
      </w:pPr>
      <w:rPr>
        <w:rFonts w:ascii="Symbol" w:hAnsi="Symbol" w:hint="default"/>
      </w:rPr>
    </w:lvl>
    <w:lvl w:ilvl="4" w:tplc="5C0809EA" w:tentative="1">
      <w:start w:val="1"/>
      <w:numFmt w:val="bullet"/>
      <w:lvlText w:val="o"/>
      <w:lvlJc w:val="left"/>
      <w:pPr>
        <w:ind w:left="3240" w:hanging="360"/>
      </w:pPr>
      <w:rPr>
        <w:rFonts w:ascii="Courier New" w:hAnsi="Courier New" w:cs="Courier New" w:hint="default"/>
      </w:rPr>
    </w:lvl>
    <w:lvl w:ilvl="5" w:tplc="D42AFC62" w:tentative="1">
      <w:start w:val="1"/>
      <w:numFmt w:val="bullet"/>
      <w:lvlText w:val=""/>
      <w:lvlJc w:val="left"/>
      <w:pPr>
        <w:ind w:left="3960" w:hanging="360"/>
      </w:pPr>
      <w:rPr>
        <w:rFonts w:ascii="Wingdings" w:hAnsi="Wingdings" w:hint="default"/>
      </w:rPr>
    </w:lvl>
    <w:lvl w:ilvl="6" w:tplc="F488CBD0" w:tentative="1">
      <w:start w:val="1"/>
      <w:numFmt w:val="bullet"/>
      <w:lvlText w:val=""/>
      <w:lvlJc w:val="left"/>
      <w:pPr>
        <w:ind w:left="4680" w:hanging="360"/>
      </w:pPr>
      <w:rPr>
        <w:rFonts w:ascii="Symbol" w:hAnsi="Symbol" w:hint="default"/>
      </w:rPr>
    </w:lvl>
    <w:lvl w:ilvl="7" w:tplc="7E90E7F6" w:tentative="1">
      <w:start w:val="1"/>
      <w:numFmt w:val="bullet"/>
      <w:lvlText w:val="o"/>
      <w:lvlJc w:val="left"/>
      <w:pPr>
        <w:ind w:left="5400" w:hanging="360"/>
      </w:pPr>
      <w:rPr>
        <w:rFonts w:ascii="Courier New" w:hAnsi="Courier New" w:cs="Courier New" w:hint="default"/>
      </w:rPr>
    </w:lvl>
    <w:lvl w:ilvl="8" w:tplc="90A8220A" w:tentative="1">
      <w:start w:val="1"/>
      <w:numFmt w:val="bullet"/>
      <w:lvlText w:val=""/>
      <w:lvlJc w:val="left"/>
      <w:pPr>
        <w:ind w:left="6120" w:hanging="360"/>
      </w:pPr>
      <w:rPr>
        <w:rFonts w:ascii="Wingdings" w:hAnsi="Wingdings" w:hint="default"/>
      </w:rPr>
    </w:lvl>
  </w:abstractNum>
  <w:abstractNum w:abstractNumId="17">
    <w:nsid w:val="7C145510"/>
    <w:multiLevelType w:val="hybridMultilevel"/>
    <w:tmpl w:val="1E5E4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6"/>
  </w:num>
  <w:num w:numId="4">
    <w:abstractNumId w:val="0"/>
  </w:num>
  <w:num w:numId="5">
    <w:abstractNumId w:val="16"/>
  </w:num>
  <w:num w:numId="6">
    <w:abstractNumId w:val="5"/>
  </w:num>
  <w:num w:numId="7">
    <w:abstractNumId w:val="15"/>
  </w:num>
  <w:num w:numId="8">
    <w:abstractNumId w:val="14"/>
  </w:num>
  <w:num w:numId="9">
    <w:abstractNumId w:val="13"/>
  </w:num>
  <w:num w:numId="10">
    <w:abstractNumId w:val="3"/>
  </w:num>
  <w:num w:numId="11">
    <w:abstractNumId w:val="2"/>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7"/>
  </w:num>
  <w:num w:numId="15">
    <w:abstractNumId w:val="4"/>
  </w:num>
  <w:num w:numId="16">
    <w:abstractNumId w:val="9"/>
  </w:num>
  <w:num w:numId="17">
    <w:abstractNumId w:val="7"/>
  </w:num>
  <w:num w:numId="18">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isplayHorizontalDrawingGridEvery w:val="0"/>
  <w:displayVerticalDrawingGridEvery w:val="0"/>
  <w:noPunctuationKerning/>
  <w:characterSpacingControl w:val="doNotCompress"/>
  <w:hdrShapeDefaults>
    <o:shapedefaults v:ext="edit" spidmax="2049">
      <o:colormru v:ext="edit" colors="#0a9,#00919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0768"/>
    <w:rsid w:val="0000087A"/>
    <w:rsid w:val="00000CC7"/>
    <w:rsid w:val="00003FEF"/>
    <w:rsid w:val="00006266"/>
    <w:rsid w:val="00006F78"/>
    <w:rsid w:val="000115C9"/>
    <w:rsid w:val="00011AF4"/>
    <w:rsid w:val="00011D1C"/>
    <w:rsid w:val="00012921"/>
    <w:rsid w:val="000130D5"/>
    <w:rsid w:val="00014EA4"/>
    <w:rsid w:val="00015494"/>
    <w:rsid w:val="00016EF0"/>
    <w:rsid w:val="000203A1"/>
    <w:rsid w:val="0002089E"/>
    <w:rsid w:val="00022CE7"/>
    <w:rsid w:val="00023828"/>
    <w:rsid w:val="00026115"/>
    <w:rsid w:val="0003020E"/>
    <w:rsid w:val="00030516"/>
    <w:rsid w:val="000322D0"/>
    <w:rsid w:val="000324B5"/>
    <w:rsid w:val="000327ED"/>
    <w:rsid w:val="000332DD"/>
    <w:rsid w:val="000359C0"/>
    <w:rsid w:val="00036158"/>
    <w:rsid w:val="0003684C"/>
    <w:rsid w:val="000403D6"/>
    <w:rsid w:val="00041B15"/>
    <w:rsid w:val="0004264F"/>
    <w:rsid w:val="00042675"/>
    <w:rsid w:val="000426FC"/>
    <w:rsid w:val="00043F15"/>
    <w:rsid w:val="000442B7"/>
    <w:rsid w:val="00047D87"/>
    <w:rsid w:val="00050C77"/>
    <w:rsid w:val="00050DFA"/>
    <w:rsid w:val="00052930"/>
    <w:rsid w:val="00055E85"/>
    <w:rsid w:val="00062169"/>
    <w:rsid w:val="00065E18"/>
    <w:rsid w:val="0006619D"/>
    <w:rsid w:val="000668C8"/>
    <w:rsid w:val="0007072B"/>
    <w:rsid w:val="00070966"/>
    <w:rsid w:val="00071CC2"/>
    <w:rsid w:val="00072527"/>
    <w:rsid w:val="00072661"/>
    <w:rsid w:val="000729B2"/>
    <w:rsid w:val="0007493F"/>
    <w:rsid w:val="0007683E"/>
    <w:rsid w:val="00077EDB"/>
    <w:rsid w:val="00081006"/>
    <w:rsid w:val="00081151"/>
    <w:rsid w:val="00081EBE"/>
    <w:rsid w:val="0008384C"/>
    <w:rsid w:val="00083FC0"/>
    <w:rsid w:val="00084C67"/>
    <w:rsid w:val="00087E27"/>
    <w:rsid w:val="000919E5"/>
    <w:rsid w:val="00092F87"/>
    <w:rsid w:val="0009324E"/>
    <w:rsid w:val="00093E3F"/>
    <w:rsid w:val="00096879"/>
    <w:rsid w:val="00096ECA"/>
    <w:rsid w:val="0009769B"/>
    <w:rsid w:val="000A2B91"/>
    <w:rsid w:val="000A374A"/>
    <w:rsid w:val="000A445D"/>
    <w:rsid w:val="000A46D0"/>
    <w:rsid w:val="000A54CF"/>
    <w:rsid w:val="000A5F56"/>
    <w:rsid w:val="000A6B97"/>
    <w:rsid w:val="000B01C4"/>
    <w:rsid w:val="000B10ED"/>
    <w:rsid w:val="000B1C72"/>
    <w:rsid w:val="000B54F0"/>
    <w:rsid w:val="000B6C8D"/>
    <w:rsid w:val="000B7167"/>
    <w:rsid w:val="000B7200"/>
    <w:rsid w:val="000C0D42"/>
    <w:rsid w:val="000C2930"/>
    <w:rsid w:val="000C364D"/>
    <w:rsid w:val="000C5B89"/>
    <w:rsid w:val="000D0320"/>
    <w:rsid w:val="000D11F4"/>
    <w:rsid w:val="000D156D"/>
    <w:rsid w:val="000D1A1F"/>
    <w:rsid w:val="000D20CE"/>
    <w:rsid w:val="000D2C51"/>
    <w:rsid w:val="000D3225"/>
    <w:rsid w:val="000D3543"/>
    <w:rsid w:val="000D405E"/>
    <w:rsid w:val="000D49B7"/>
    <w:rsid w:val="000D6F80"/>
    <w:rsid w:val="000D7AF8"/>
    <w:rsid w:val="000E16AD"/>
    <w:rsid w:val="000E1E27"/>
    <w:rsid w:val="000E20FB"/>
    <w:rsid w:val="000E2224"/>
    <w:rsid w:val="000E2270"/>
    <w:rsid w:val="000E2BB4"/>
    <w:rsid w:val="000E3D00"/>
    <w:rsid w:val="000E458F"/>
    <w:rsid w:val="000E5320"/>
    <w:rsid w:val="000E76AC"/>
    <w:rsid w:val="000E7A49"/>
    <w:rsid w:val="000F005C"/>
    <w:rsid w:val="000F0E02"/>
    <w:rsid w:val="000F1508"/>
    <w:rsid w:val="000F1535"/>
    <w:rsid w:val="000F1B2F"/>
    <w:rsid w:val="000F2676"/>
    <w:rsid w:val="000F43C1"/>
    <w:rsid w:val="000F6147"/>
    <w:rsid w:val="000F75D5"/>
    <w:rsid w:val="0010051D"/>
    <w:rsid w:val="00100E99"/>
    <w:rsid w:val="0010437A"/>
    <w:rsid w:val="00104855"/>
    <w:rsid w:val="001050D0"/>
    <w:rsid w:val="00105883"/>
    <w:rsid w:val="001071BF"/>
    <w:rsid w:val="001101BF"/>
    <w:rsid w:val="001105A5"/>
    <w:rsid w:val="00111949"/>
    <w:rsid w:val="00112B9C"/>
    <w:rsid w:val="00113374"/>
    <w:rsid w:val="00114153"/>
    <w:rsid w:val="001151AC"/>
    <w:rsid w:val="00115D68"/>
    <w:rsid w:val="0011737A"/>
    <w:rsid w:val="001202B0"/>
    <w:rsid w:val="001207F8"/>
    <w:rsid w:val="00121097"/>
    <w:rsid w:val="001221A5"/>
    <w:rsid w:val="001236D6"/>
    <w:rsid w:val="001244C3"/>
    <w:rsid w:val="001247B7"/>
    <w:rsid w:val="00124A00"/>
    <w:rsid w:val="00124E3F"/>
    <w:rsid w:val="00126E52"/>
    <w:rsid w:val="00127A22"/>
    <w:rsid w:val="00130D0B"/>
    <w:rsid w:val="001340EB"/>
    <w:rsid w:val="00134120"/>
    <w:rsid w:val="0013508B"/>
    <w:rsid w:val="0013589E"/>
    <w:rsid w:val="0014028F"/>
    <w:rsid w:val="00141224"/>
    <w:rsid w:val="00141569"/>
    <w:rsid w:val="001419E4"/>
    <w:rsid w:val="001436CF"/>
    <w:rsid w:val="0014508E"/>
    <w:rsid w:val="001453F2"/>
    <w:rsid w:val="00145450"/>
    <w:rsid w:val="00145AD3"/>
    <w:rsid w:val="001466CB"/>
    <w:rsid w:val="00147D42"/>
    <w:rsid w:val="0015107B"/>
    <w:rsid w:val="001510C4"/>
    <w:rsid w:val="0015335D"/>
    <w:rsid w:val="001533A6"/>
    <w:rsid w:val="001535A2"/>
    <w:rsid w:val="00153A79"/>
    <w:rsid w:val="001542FA"/>
    <w:rsid w:val="0015500E"/>
    <w:rsid w:val="00156492"/>
    <w:rsid w:val="00160280"/>
    <w:rsid w:val="0016275E"/>
    <w:rsid w:val="001642DE"/>
    <w:rsid w:val="00164353"/>
    <w:rsid w:val="0016492F"/>
    <w:rsid w:val="001660F7"/>
    <w:rsid w:val="00166884"/>
    <w:rsid w:val="00166A19"/>
    <w:rsid w:val="00167711"/>
    <w:rsid w:val="00167AFF"/>
    <w:rsid w:val="00170762"/>
    <w:rsid w:val="001727A5"/>
    <w:rsid w:val="001732C0"/>
    <w:rsid w:val="00175A15"/>
    <w:rsid w:val="0018024A"/>
    <w:rsid w:val="00180917"/>
    <w:rsid w:val="0018162C"/>
    <w:rsid w:val="00186113"/>
    <w:rsid w:val="001862A8"/>
    <w:rsid w:val="001867B9"/>
    <w:rsid w:val="001868A0"/>
    <w:rsid w:val="001930EA"/>
    <w:rsid w:val="00194DE7"/>
    <w:rsid w:val="00195794"/>
    <w:rsid w:val="00195CA0"/>
    <w:rsid w:val="00197242"/>
    <w:rsid w:val="00197520"/>
    <w:rsid w:val="00197C30"/>
    <w:rsid w:val="001A0685"/>
    <w:rsid w:val="001A0897"/>
    <w:rsid w:val="001A128A"/>
    <w:rsid w:val="001A52AD"/>
    <w:rsid w:val="001A52E3"/>
    <w:rsid w:val="001A730F"/>
    <w:rsid w:val="001B072A"/>
    <w:rsid w:val="001B4B3E"/>
    <w:rsid w:val="001B4F3C"/>
    <w:rsid w:val="001B6DE5"/>
    <w:rsid w:val="001B73A6"/>
    <w:rsid w:val="001B791C"/>
    <w:rsid w:val="001C3B7F"/>
    <w:rsid w:val="001C3C60"/>
    <w:rsid w:val="001C49B1"/>
    <w:rsid w:val="001C53B9"/>
    <w:rsid w:val="001C6CAD"/>
    <w:rsid w:val="001D22CE"/>
    <w:rsid w:val="001D230C"/>
    <w:rsid w:val="001D275A"/>
    <w:rsid w:val="001D3424"/>
    <w:rsid w:val="001D4A40"/>
    <w:rsid w:val="001E0C77"/>
    <w:rsid w:val="001E0F13"/>
    <w:rsid w:val="001E2D03"/>
    <w:rsid w:val="001E3932"/>
    <w:rsid w:val="001E47E7"/>
    <w:rsid w:val="001E4EC2"/>
    <w:rsid w:val="001E5958"/>
    <w:rsid w:val="001E70CA"/>
    <w:rsid w:val="001E7514"/>
    <w:rsid w:val="001F3034"/>
    <w:rsid w:val="001F48B0"/>
    <w:rsid w:val="001F6B33"/>
    <w:rsid w:val="001F7686"/>
    <w:rsid w:val="002015F7"/>
    <w:rsid w:val="00202178"/>
    <w:rsid w:val="0020284D"/>
    <w:rsid w:val="00202B3E"/>
    <w:rsid w:val="0020388E"/>
    <w:rsid w:val="00203BD7"/>
    <w:rsid w:val="00203EAF"/>
    <w:rsid w:val="00204038"/>
    <w:rsid w:val="002044E8"/>
    <w:rsid w:val="00204FE4"/>
    <w:rsid w:val="00205D34"/>
    <w:rsid w:val="00206D57"/>
    <w:rsid w:val="00207E90"/>
    <w:rsid w:val="00210277"/>
    <w:rsid w:val="0021214D"/>
    <w:rsid w:val="00213ED0"/>
    <w:rsid w:val="002148B9"/>
    <w:rsid w:val="0021540C"/>
    <w:rsid w:val="00217135"/>
    <w:rsid w:val="00217FDE"/>
    <w:rsid w:val="002211A0"/>
    <w:rsid w:val="002230E0"/>
    <w:rsid w:val="0022644A"/>
    <w:rsid w:val="00226F82"/>
    <w:rsid w:val="0023334E"/>
    <w:rsid w:val="00233CD8"/>
    <w:rsid w:val="00233DAF"/>
    <w:rsid w:val="002345AB"/>
    <w:rsid w:val="002348C1"/>
    <w:rsid w:val="002353A8"/>
    <w:rsid w:val="00235C3D"/>
    <w:rsid w:val="00236B4B"/>
    <w:rsid w:val="00236B5F"/>
    <w:rsid w:val="00237325"/>
    <w:rsid w:val="00240B14"/>
    <w:rsid w:val="00240C95"/>
    <w:rsid w:val="0024306F"/>
    <w:rsid w:val="0024554D"/>
    <w:rsid w:val="00245910"/>
    <w:rsid w:val="00247CC6"/>
    <w:rsid w:val="002502E7"/>
    <w:rsid w:val="00250A63"/>
    <w:rsid w:val="00250E4C"/>
    <w:rsid w:val="0025243F"/>
    <w:rsid w:val="00252AB4"/>
    <w:rsid w:val="00253B69"/>
    <w:rsid w:val="00253C8E"/>
    <w:rsid w:val="0025624A"/>
    <w:rsid w:val="00256508"/>
    <w:rsid w:val="002568C1"/>
    <w:rsid w:val="00257AA6"/>
    <w:rsid w:val="00261633"/>
    <w:rsid w:val="00261F32"/>
    <w:rsid w:val="00262B4B"/>
    <w:rsid w:val="00262CF3"/>
    <w:rsid w:val="00263F84"/>
    <w:rsid w:val="00264474"/>
    <w:rsid w:val="002650F5"/>
    <w:rsid w:val="00271877"/>
    <w:rsid w:val="00271BA9"/>
    <w:rsid w:val="0027348B"/>
    <w:rsid w:val="00274656"/>
    <w:rsid w:val="002749CC"/>
    <w:rsid w:val="002757F6"/>
    <w:rsid w:val="0027612A"/>
    <w:rsid w:val="002765B7"/>
    <w:rsid w:val="002774B7"/>
    <w:rsid w:val="00277FE1"/>
    <w:rsid w:val="002808FA"/>
    <w:rsid w:val="002809AF"/>
    <w:rsid w:val="0028178A"/>
    <w:rsid w:val="00281DA6"/>
    <w:rsid w:val="002824FD"/>
    <w:rsid w:val="00283F46"/>
    <w:rsid w:val="00284580"/>
    <w:rsid w:val="0028459B"/>
    <w:rsid w:val="0028511B"/>
    <w:rsid w:val="002865E6"/>
    <w:rsid w:val="002866E5"/>
    <w:rsid w:val="002905AF"/>
    <w:rsid w:val="0029192C"/>
    <w:rsid w:val="00292947"/>
    <w:rsid w:val="002943E0"/>
    <w:rsid w:val="00295A21"/>
    <w:rsid w:val="00297AE0"/>
    <w:rsid w:val="002A0F3D"/>
    <w:rsid w:val="002A11EB"/>
    <w:rsid w:val="002A213D"/>
    <w:rsid w:val="002A21A3"/>
    <w:rsid w:val="002A29FD"/>
    <w:rsid w:val="002A34D1"/>
    <w:rsid w:val="002A4779"/>
    <w:rsid w:val="002A4893"/>
    <w:rsid w:val="002A7A54"/>
    <w:rsid w:val="002B0793"/>
    <w:rsid w:val="002B35B2"/>
    <w:rsid w:val="002B56FD"/>
    <w:rsid w:val="002B5820"/>
    <w:rsid w:val="002B59B9"/>
    <w:rsid w:val="002B5E0B"/>
    <w:rsid w:val="002B68C8"/>
    <w:rsid w:val="002B6EFC"/>
    <w:rsid w:val="002B762C"/>
    <w:rsid w:val="002C1932"/>
    <w:rsid w:val="002C1969"/>
    <w:rsid w:val="002C2357"/>
    <w:rsid w:val="002C41EB"/>
    <w:rsid w:val="002C7038"/>
    <w:rsid w:val="002C7B71"/>
    <w:rsid w:val="002D0947"/>
    <w:rsid w:val="002E0DFE"/>
    <w:rsid w:val="002E1AD7"/>
    <w:rsid w:val="002E4A0F"/>
    <w:rsid w:val="002E68FB"/>
    <w:rsid w:val="002E6E10"/>
    <w:rsid w:val="002F0587"/>
    <w:rsid w:val="002F0740"/>
    <w:rsid w:val="002F0C46"/>
    <w:rsid w:val="002F13C7"/>
    <w:rsid w:val="002F155A"/>
    <w:rsid w:val="002F21BC"/>
    <w:rsid w:val="002F300E"/>
    <w:rsid w:val="002F330E"/>
    <w:rsid w:val="002F4430"/>
    <w:rsid w:val="002F4562"/>
    <w:rsid w:val="002F589E"/>
    <w:rsid w:val="002F5DAE"/>
    <w:rsid w:val="002F60A5"/>
    <w:rsid w:val="002F60C0"/>
    <w:rsid w:val="002F6667"/>
    <w:rsid w:val="002F681E"/>
    <w:rsid w:val="00300A3E"/>
    <w:rsid w:val="00300D98"/>
    <w:rsid w:val="00301C0D"/>
    <w:rsid w:val="00303D0E"/>
    <w:rsid w:val="003049AA"/>
    <w:rsid w:val="00305085"/>
    <w:rsid w:val="00306163"/>
    <w:rsid w:val="003067EE"/>
    <w:rsid w:val="00310E2E"/>
    <w:rsid w:val="00311B71"/>
    <w:rsid w:val="003134CA"/>
    <w:rsid w:val="0031360F"/>
    <w:rsid w:val="003155D7"/>
    <w:rsid w:val="00315B7F"/>
    <w:rsid w:val="00315E60"/>
    <w:rsid w:val="00316A6F"/>
    <w:rsid w:val="00320024"/>
    <w:rsid w:val="0032300F"/>
    <w:rsid w:val="00324677"/>
    <w:rsid w:val="00326B86"/>
    <w:rsid w:val="003308FE"/>
    <w:rsid w:val="00331D73"/>
    <w:rsid w:val="00332284"/>
    <w:rsid w:val="00333261"/>
    <w:rsid w:val="00336E10"/>
    <w:rsid w:val="00337414"/>
    <w:rsid w:val="00337670"/>
    <w:rsid w:val="003422FD"/>
    <w:rsid w:val="00342DC4"/>
    <w:rsid w:val="00345AE4"/>
    <w:rsid w:val="00345F78"/>
    <w:rsid w:val="00346011"/>
    <w:rsid w:val="00346AD0"/>
    <w:rsid w:val="00347A9F"/>
    <w:rsid w:val="0035106E"/>
    <w:rsid w:val="00354A2D"/>
    <w:rsid w:val="00354ABC"/>
    <w:rsid w:val="0036010A"/>
    <w:rsid w:val="003615A3"/>
    <w:rsid w:val="0036243A"/>
    <w:rsid w:val="00362903"/>
    <w:rsid w:val="00362BAE"/>
    <w:rsid w:val="0036337C"/>
    <w:rsid w:val="00364DA9"/>
    <w:rsid w:val="00364DD1"/>
    <w:rsid w:val="00366ABD"/>
    <w:rsid w:val="00371F59"/>
    <w:rsid w:val="003723F0"/>
    <w:rsid w:val="00374192"/>
    <w:rsid w:val="0037524E"/>
    <w:rsid w:val="003754BF"/>
    <w:rsid w:val="0037644D"/>
    <w:rsid w:val="003764AC"/>
    <w:rsid w:val="00380975"/>
    <w:rsid w:val="0038142B"/>
    <w:rsid w:val="00384326"/>
    <w:rsid w:val="003843D3"/>
    <w:rsid w:val="003853E8"/>
    <w:rsid w:val="00385401"/>
    <w:rsid w:val="00385C12"/>
    <w:rsid w:val="00385F92"/>
    <w:rsid w:val="0038694E"/>
    <w:rsid w:val="003869EA"/>
    <w:rsid w:val="00386EC0"/>
    <w:rsid w:val="003872EC"/>
    <w:rsid w:val="00387A02"/>
    <w:rsid w:val="00387F88"/>
    <w:rsid w:val="00390C6F"/>
    <w:rsid w:val="003922E4"/>
    <w:rsid w:val="00392F8C"/>
    <w:rsid w:val="00394016"/>
    <w:rsid w:val="00396A13"/>
    <w:rsid w:val="00396A4E"/>
    <w:rsid w:val="00397A65"/>
    <w:rsid w:val="00397B46"/>
    <w:rsid w:val="003A02B5"/>
    <w:rsid w:val="003A0B50"/>
    <w:rsid w:val="003A0BE3"/>
    <w:rsid w:val="003A314F"/>
    <w:rsid w:val="003A3432"/>
    <w:rsid w:val="003A4DA3"/>
    <w:rsid w:val="003A6512"/>
    <w:rsid w:val="003A673E"/>
    <w:rsid w:val="003A6D0F"/>
    <w:rsid w:val="003B0BC5"/>
    <w:rsid w:val="003B28F0"/>
    <w:rsid w:val="003B317B"/>
    <w:rsid w:val="003B3577"/>
    <w:rsid w:val="003B36E9"/>
    <w:rsid w:val="003B5394"/>
    <w:rsid w:val="003B5631"/>
    <w:rsid w:val="003B6B19"/>
    <w:rsid w:val="003C475A"/>
    <w:rsid w:val="003C489F"/>
    <w:rsid w:val="003C49B4"/>
    <w:rsid w:val="003C64FF"/>
    <w:rsid w:val="003C7D74"/>
    <w:rsid w:val="003D0AD8"/>
    <w:rsid w:val="003D22BB"/>
    <w:rsid w:val="003D27B1"/>
    <w:rsid w:val="003D2853"/>
    <w:rsid w:val="003D3C6A"/>
    <w:rsid w:val="003D43D8"/>
    <w:rsid w:val="003D5BC0"/>
    <w:rsid w:val="003D729E"/>
    <w:rsid w:val="003D7411"/>
    <w:rsid w:val="003E117F"/>
    <w:rsid w:val="003E17AF"/>
    <w:rsid w:val="003E2016"/>
    <w:rsid w:val="003E27E6"/>
    <w:rsid w:val="003E3E57"/>
    <w:rsid w:val="003E44D0"/>
    <w:rsid w:val="003E453D"/>
    <w:rsid w:val="003E508C"/>
    <w:rsid w:val="003E688F"/>
    <w:rsid w:val="003E7FD3"/>
    <w:rsid w:val="003F055A"/>
    <w:rsid w:val="003F088F"/>
    <w:rsid w:val="003F0AF2"/>
    <w:rsid w:val="003F1417"/>
    <w:rsid w:val="003F34ED"/>
    <w:rsid w:val="003F5788"/>
    <w:rsid w:val="003F5CF6"/>
    <w:rsid w:val="003F5DB9"/>
    <w:rsid w:val="003F6A20"/>
    <w:rsid w:val="003F6C01"/>
    <w:rsid w:val="00400790"/>
    <w:rsid w:val="00401BAE"/>
    <w:rsid w:val="00402EDA"/>
    <w:rsid w:val="00404001"/>
    <w:rsid w:val="00407F11"/>
    <w:rsid w:val="00410005"/>
    <w:rsid w:val="004108FD"/>
    <w:rsid w:val="00410E81"/>
    <w:rsid w:val="00412EF8"/>
    <w:rsid w:val="004134AC"/>
    <w:rsid w:val="00413EAA"/>
    <w:rsid w:val="004144B0"/>
    <w:rsid w:val="004167F1"/>
    <w:rsid w:val="00416A31"/>
    <w:rsid w:val="004171CC"/>
    <w:rsid w:val="00420B4C"/>
    <w:rsid w:val="00420EA7"/>
    <w:rsid w:val="004222B4"/>
    <w:rsid w:val="004225F6"/>
    <w:rsid w:val="00422AE9"/>
    <w:rsid w:val="004241BC"/>
    <w:rsid w:val="00424EFD"/>
    <w:rsid w:val="00424FD9"/>
    <w:rsid w:val="004253ED"/>
    <w:rsid w:val="00425DEA"/>
    <w:rsid w:val="00427D8B"/>
    <w:rsid w:val="00431F68"/>
    <w:rsid w:val="00433B2D"/>
    <w:rsid w:val="004403BD"/>
    <w:rsid w:val="00440DD9"/>
    <w:rsid w:val="00443871"/>
    <w:rsid w:val="00443C10"/>
    <w:rsid w:val="0044445D"/>
    <w:rsid w:val="00444885"/>
    <w:rsid w:val="00445FB7"/>
    <w:rsid w:val="00446018"/>
    <w:rsid w:val="00446D69"/>
    <w:rsid w:val="00453718"/>
    <w:rsid w:val="00454CFB"/>
    <w:rsid w:val="00454DB4"/>
    <w:rsid w:val="00455B48"/>
    <w:rsid w:val="00456603"/>
    <w:rsid w:val="00456D6F"/>
    <w:rsid w:val="0045751D"/>
    <w:rsid w:val="00461E06"/>
    <w:rsid w:val="004620E0"/>
    <w:rsid w:val="00462AD7"/>
    <w:rsid w:val="00465999"/>
    <w:rsid w:val="00471411"/>
    <w:rsid w:val="0047594E"/>
    <w:rsid w:val="00475B46"/>
    <w:rsid w:val="00475D3C"/>
    <w:rsid w:val="00476E47"/>
    <w:rsid w:val="0047747B"/>
    <w:rsid w:val="00481E8F"/>
    <w:rsid w:val="00483B74"/>
    <w:rsid w:val="00485C1E"/>
    <w:rsid w:val="00490663"/>
    <w:rsid w:val="00491634"/>
    <w:rsid w:val="00491B44"/>
    <w:rsid w:val="004944D4"/>
    <w:rsid w:val="004954AE"/>
    <w:rsid w:val="0049589C"/>
    <w:rsid w:val="00497892"/>
    <w:rsid w:val="004A0491"/>
    <w:rsid w:val="004A06E3"/>
    <w:rsid w:val="004A530E"/>
    <w:rsid w:val="004A6199"/>
    <w:rsid w:val="004A63CB"/>
    <w:rsid w:val="004A687B"/>
    <w:rsid w:val="004A759E"/>
    <w:rsid w:val="004B0B5C"/>
    <w:rsid w:val="004B10CB"/>
    <w:rsid w:val="004B1709"/>
    <w:rsid w:val="004B18F2"/>
    <w:rsid w:val="004B3ED8"/>
    <w:rsid w:val="004B3F90"/>
    <w:rsid w:val="004B40AC"/>
    <w:rsid w:val="004B449D"/>
    <w:rsid w:val="004B5ED4"/>
    <w:rsid w:val="004B6A70"/>
    <w:rsid w:val="004C0026"/>
    <w:rsid w:val="004C1266"/>
    <w:rsid w:val="004C2415"/>
    <w:rsid w:val="004C2B5F"/>
    <w:rsid w:val="004C473A"/>
    <w:rsid w:val="004C5D1F"/>
    <w:rsid w:val="004C71AA"/>
    <w:rsid w:val="004C7CEE"/>
    <w:rsid w:val="004D09C5"/>
    <w:rsid w:val="004D0BDB"/>
    <w:rsid w:val="004D0CF7"/>
    <w:rsid w:val="004D1468"/>
    <w:rsid w:val="004D1DFB"/>
    <w:rsid w:val="004D314F"/>
    <w:rsid w:val="004D53ED"/>
    <w:rsid w:val="004D58CE"/>
    <w:rsid w:val="004D5A68"/>
    <w:rsid w:val="004D67E9"/>
    <w:rsid w:val="004E10DA"/>
    <w:rsid w:val="004E1F8D"/>
    <w:rsid w:val="004E36EE"/>
    <w:rsid w:val="004E5F9E"/>
    <w:rsid w:val="004E70CF"/>
    <w:rsid w:val="004E73EF"/>
    <w:rsid w:val="004F0EEB"/>
    <w:rsid w:val="004F35D6"/>
    <w:rsid w:val="004F360D"/>
    <w:rsid w:val="004F4A38"/>
    <w:rsid w:val="00507C38"/>
    <w:rsid w:val="005102D6"/>
    <w:rsid w:val="005107A2"/>
    <w:rsid w:val="00511854"/>
    <w:rsid w:val="00514FA6"/>
    <w:rsid w:val="00514FB2"/>
    <w:rsid w:val="005151BA"/>
    <w:rsid w:val="00515685"/>
    <w:rsid w:val="0051711A"/>
    <w:rsid w:val="005208BB"/>
    <w:rsid w:val="005214AE"/>
    <w:rsid w:val="00522883"/>
    <w:rsid w:val="00524FB0"/>
    <w:rsid w:val="00526D1C"/>
    <w:rsid w:val="005273A9"/>
    <w:rsid w:val="00527F37"/>
    <w:rsid w:val="0053274B"/>
    <w:rsid w:val="0053295D"/>
    <w:rsid w:val="00533276"/>
    <w:rsid w:val="005345EE"/>
    <w:rsid w:val="00534E36"/>
    <w:rsid w:val="00537A09"/>
    <w:rsid w:val="00537EEB"/>
    <w:rsid w:val="005407DD"/>
    <w:rsid w:val="00542519"/>
    <w:rsid w:val="0054491F"/>
    <w:rsid w:val="005474E9"/>
    <w:rsid w:val="0055120B"/>
    <w:rsid w:val="005533D1"/>
    <w:rsid w:val="005539CC"/>
    <w:rsid w:val="005548CF"/>
    <w:rsid w:val="00554A08"/>
    <w:rsid w:val="005553A2"/>
    <w:rsid w:val="00555815"/>
    <w:rsid w:val="00555DAF"/>
    <w:rsid w:val="00557EB4"/>
    <w:rsid w:val="00561376"/>
    <w:rsid w:val="00562924"/>
    <w:rsid w:val="00564461"/>
    <w:rsid w:val="00565382"/>
    <w:rsid w:val="0056690E"/>
    <w:rsid w:val="00567804"/>
    <w:rsid w:val="0057086F"/>
    <w:rsid w:val="00573205"/>
    <w:rsid w:val="005732AD"/>
    <w:rsid w:val="00573EBB"/>
    <w:rsid w:val="0057533D"/>
    <w:rsid w:val="00575C12"/>
    <w:rsid w:val="0057673E"/>
    <w:rsid w:val="0058055C"/>
    <w:rsid w:val="005823E8"/>
    <w:rsid w:val="00582905"/>
    <w:rsid w:val="00583955"/>
    <w:rsid w:val="005852AC"/>
    <w:rsid w:val="00585B79"/>
    <w:rsid w:val="00591DCE"/>
    <w:rsid w:val="005924AC"/>
    <w:rsid w:val="0059292A"/>
    <w:rsid w:val="00592EE2"/>
    <w:rsid w:val="005931B6"/>
    <w:rsid w:val="005941A1"/>
    <w:rsid w:val="00594689"/>
    <w:rsid w:val="00595644"/>
    <w:rsid w:val="00596164"/>
    <w:rsid w:val="00596C39"/>
    <w:rsid w:val="00597894"/>
    <w:rsid w:val="005979C6"/>
    <w:rsid w:val="005A12CF"/>
    <w:rsid w:val="005A374B"/>
    <w:rsid w:val="005A3A04"/>
    <w:rsid w:val="005A3ACC"/>
    <w:rsid w:val="005A422D"/>
    <w:rsid w:val="005A5FA0"/>
    <w:rsid w:val="005A6328"/>
    <w:rsid w:val="005B0AD0"/>
    <w:rsid w:val="005B0AD5"/>
    <w:rsid w:val="005B1828"/>
    <w:rsid w:val="005B29EE"/>
    <w:rsid w:val="005B40A7"/>
    <w:rsid w:val="005B4574"/>
    <w:rsid w:val="005B4DE7"/>
    <w:rsid w:val="005B5263"/>
    <w:rsid w:val="005B5299"/>
    <w:rsid w:val="005C105F"/>
    <w:rsid w:val="005C25CD"/>
    <w:rsid w:val="005C2988"/>
    <w:rsid w:val="005C3C72"/>
    <w:rsid w:val="005C3D01"/>
    <w:rsid w:val="005C70DF"/>
    <w:rsid w:val="005D1A3C"/>
    <w:rsid w:val="005D1BF1"/>
    <w:rsid w:val="005D1DBA"/>
    <w:rsid w:val="005D3769"/>
    <w:rsid w:val="005D539E"/>
    <w:rsid w:val="005D5C4F"/>
    <w:rsid w:val="005E065F"/>
    <w:rsid w:val="005E24F6"/>
    <w:rsid w:val="005E3786"/>
    <w:rsid w:val="005E5991"/>
    <w:rsid w:val="005E612B"/>
    <w:rsid w:val="005F0332"/>
    <w:rsid w:val="005F2BF4"/>
    <w:rsid w:val="005F4773"/>
    <w:rsid w:val="006021FF"/>
    <w:rsid w:val="00603D33"/>
    <w:rsid w:val="00604828"/>
    <w:rsid w:val="00605258"/>
    <w:rsid w:val="0060568E"/>
    <w:rsid w:val="0060704E"/>
    <w:rsid w:val="00610BB3"/>
    <w:rsid w:val="006128EB"/>
    <w:rsid w:val="00612A0C"/>
    <w:rsid w:val="006143A0"/>
    <w:rsid w:val="006167DD"/>
    <w:rsid w:val="00616AEC"/>
    <w:rsid w:val="006179C6"/>
    <w:rsid w:val="006209F6"/>
    <w:rsid w:val="00620A56"/>
    <w:rsid w:val="00621A75"/>
    <w:rsid w:val="00624DE8"/>
    <w:rsid w:val="00624E4A"/>
    <w:rsid w:val="00626051"/>
    <w:rsid w:val="006270F0"/>
    <w:rsid w:val="0062712D"/>
    <w:rsid w:val="006302E4"/>
    <w:rsid w:val="00631D8F"/>
    <w:rsid w:val="00631F92"/>
    <w:rsid w:val="00632E2F"/>
    <w:rsid w:val="00633548"/>
    <w:rsid w:val="00633C52"/>
    <w:rsid w:val="0063400A"/>
    <w:rsid w:val="0063564C"/>
    <w:rsid w:val="0063691C"/>
    <w:rsid w:val="006400E1"/>
    <w:rsid w:val="00640A95"/>
    <w:rsid w:val="0064269A"/>
    <w:rsid w:val="00643A59"/>
    <w:rsid w:val="0064554C"/>
    <w:rsid w:val="00646837"/>
    <w:rsid w:val="00646AAC"/>
    <w:rsid w:val="0064746A"/>
    <w:rsid w:val="006475C9"/>
    <w:rsid w:val="006501DE"/>
    <w:rsid w:val="006559F0"/>
    <w:rsid w:val="00655E13"/>
    <w:rsid w:val="00655FA1"/>
    <w:rsid w:val="00660BD8"/>
    <w:rsid w:val="00661A1D"/>
    <w:rsid w:val="00661D47"/>
    <w:rsid w:val="00662AC0"/>
    <w:rsid w:val="006647A3"/>
    <w:rsid w:val="00664F52"/>
    <w:rsid w:val="0066677A"/>
    <w:rsid w:val="00667096"/>
    <w:rsid w:val="00667198"/>
    <w:rsid w:val="006716A2"/>
    <w:rsid w:val="00672CB9"/>
    <w:rsid w:val="00673438"/>
    <w:rsid w:val="00674CAE"/>
    <w:rsid w:val="00674DB8"/>
    <w:rsid w:val="00676271"/>
    <w:rsid w:val="00676707"/>
    <w:rsid w:val="0067727B"/>
    <w:rsid w:val="00682A1C"/>
    <w:rsid w:val="00684DA3"/>
    <w:rsid w:val="0068609D"/>
    <w:rsid w:val="0068613A"/>
    <w:rsid w:val="0068726F"/>
    <w:rsid w:val="0069012E"/>
    <w:rsid w:val="00692D8B"/>
    <w:rsid w:val="00693F6D"/>
    <w:rsid w:val="006948CA"/>
    <w:rsid w:val="00694907"/>
    <w:rsid w:val="00694D0A"/>
    <w:rsid w:val="00694F44"/>
    <w:rsid w:val="006957A0"/>
    <w:rsid w:val="0069695D"/>
    <w:rsid w:val="006A15BB"/>
    <w:rsid w:val="006A1B88"/>
    <w:rsid w:val="006A24A0"/>
    <w:rsid w:val="006A31FC"/>
    <w:rsid w:val="006A4737"/>
    <w:rsid w:val="006A4D30"/>
    <w:rsid w:val="006A571F"/>
    <w:rsid w:val="006A78ED"/>
    <w:rsid w:val="006A7B0D"/>
    <w:rsid w:val="006B0F68"/>
    <w:rsid w:val="006B3252"/>
    <w:rsid w:val="006B3262"/>
    <w:rsid w:val="006B3D2E"/>
    <w:rsid w:val="006B4ED8"/>
    <w:rsid w:val="006C0169"/>
    <w:rsid w:val="006C0487"/>
    <w:rsid w:val="006C23CC"/>
    <w:rsid w:val="006C2B00"/>
    <w:rsid w:val="006C2FD8"/>
    <w:rsid w:val="006C3629"/>
    <w:rsid w:val="006C3CB6"/>
    <w:rsid w:val="006C6047"/>
    <w:rsid w:val="006C747B"/>
    <w:rsid w:val="006C759F"/>
    <w:rsid w:val="006C779B"/>
    <w:rsid w:val="006C7EF7"/>
    <w:rsid w:val="006D0397"/>
    <w:rsid w:val="006D31D8"/>
    <w:rsid w:val="006D39E1"/>
    <w:rsid w:val="006D4B44"/>
    <w:rsid w:val="006D68E4"/>
    <w:rsid w:val="006E3E71"/>
    <w:rsid w:val="006E41C6"/>
    <w:rsid w:val="006E45C4"/>
    <w:rsid w:val="006E60EA"/>
    <w:rsid w:val="006E6CAF"/>
    <w:rsid w:val="006F019D"/>
    <w:rsid w:val="006F122A"/>
    <w:rsid w:val="006F1C35"/>
    <w:rsid w:val="006F1F54"/>
    <w:rsid w:val="006F2C6E"/>
    <w:rsid w:val="006F3313"/>
    <w:rsid w:val="006F5DF4"/>
    <w:rsid w:val="006F7246"/>
    <w:rsid w:val="007004EB"/>
    <w:rsid w:val="00700B03"/>
    <w:rsid w:val="00701E61"/>
    <w:rsid w:val="0070285A"/>
    <w:rsid w:val="00704C82"/>
    <w:rsid w:val="00704EBD"/>
    <w:rsid w:val="007050C8"/>
    <w:rsid w:val="00705224"/>
    <w:rsid w:val="00705980"/>
    <w:rsid w:val="007105CC"/>
    <w:rsid w:val="007106F1"/>
    <w:rsid w:val="00710A17"/>
    <w:rsid w:val="00710CDB"/>
    <w:rsid w:val="00716BCC"/>
    <w:rsid w:val="007208BC"/>
    <w:rsid w:val="007213F6"/>
    <w:rsid w:val="00723566"/>
    <w:rsid w:val="00723F20"/>
    <w:rsid w:val="00724D91"/>
    <w:rsid w:val="0072566A"/>
    <w:rsid w:val="00725E9D"/>
    <w:rsid w:val="00725EC6"/>
    <w:rsid w:val="007266E2"/>
    <w:rsid w:val="00727FBF"/>
    <w:rsid w:val="00730DD2"/>
    <w:rsid w:val="0073101D"/>
    <w:rsid w:val="00731A14"/>
    <w:rsid w:val="00731A48"/>
    <w:rsid w:val="00731E0B"/>
    <w:rsid w:val="00732B79"/>
    <w:rsid w:val="00733071"/>
    <w:rsid w:val="00734AFE"/>
    <w:rsid w:val="00736079"/>
    <w:rsid w:val="00736A6B"/>
    <w:rsid w:val="00737919"/>
    <w:rsid w:val="00745B73"/>
    <w:rsid w:val="007475FB"/>
    <w:rsid w:val="00747A33"/>
    <w:rsid w:val="00750C5A"/>
    <w:rsid w:val="00751BC0"/>
    <w:rsid w:val="00753D86"/>
    <w:rsid w:val="00754477"/>
    <w:rsid w:val="007544B0"/>
    <w:rsid w:val="00754E30"/>
    <w:rsid w:val="007612F2"/>
    <w:rsid w:val="0076142A"/>
    <w:rsid w:val="0076197D"/>
    <w:rsid w:val="0076243F"/>
    <w:rsid w:val="007628D5"/>
    <w:rsid w:val="00765827"/>
    <w:rsid w:val="00765F0D"/>
    <w:rsid w:val="007705A3"/>
    <w:rsid w:val="00770CCA"/>
    <w:rsid w:val="00770FD4"/>
    <w:rsid w:val="00772089"/>
    <w:rsid w:val="00772712"/>
    <w:rsid w:val="007728B2"/>
    <w:rsid w:val="00772BD9"/>
    <w:rsid w:val="007732F9"/>
    <w:rsid w:val="007742A9"/>
    <w:rsid w:val="00774F73"/>
    <w:rsid w:val="0077606F"/>
    <w:rsid w:val="00777626"/>
    <w:rsid w:val="00777679"/>
    <w:rsid w:val="00777EE5"/>
    <w:rsid w:val="007800F7"/>
    <w:rsid w:val="0078164B"/>
    <w:rsid w:val="00781EBB"/>
    <w:rsid w:val="007823E0"/>
    <w:rsid w:val="0078322C"/>
    <w:rsid w:val="00783780"/>
    <w:rsid w:val="00783E6B"/>
    <w:rsid w:val="00784491"/>
    <w:rsid w:val="007848ED"/>
    <w:rsid w:val="00787278"/>
    <w:rsid w:val="00790E33"/>
    <w:rsid w:val="007910AD"/>
    <w:rsid w:val="007919D6"/>
    <w:rsid w:val="00792253"/>
    <w:rsid w:val="0079270C"/>
    <w:rsid w:val="00795B7C"/>
    <w:rsid w:val="00796461"/>
    <w:rsid w:val="00796CC0"/>
    <w:rsid w:val="007A0617"/>
    <w:rsid w:val="007A35C2"/>
    <w:rsid w:val="007A4E57"/>
    <w:rsid w:val="007A5269"/>
    <w:rsid w:val="007A66FF"/>
    <w:rsid w:val="007A7715"/>
    <w:rsid w:val="007B03BC"/>
    <w:rsid w:val="007B2F0E"/>
    <w:rsid w:val="007B37F5"/>
    <w:rsid w:val="007B3E85"/>
    <w:rsid w:val="007B49C7"/>
    <w:rsid w:val="007B4BE8"/>
    <w:rsid w:val="007B5B84"/>
    <w:rsid w:val="007B5F86"/>
    <w:rsid w:val="007B6862"/>
    <w:rsid w:val="007B6926"/>
    <w:rsid w:val="007C08B3"/>
    <w:rsid w:val="007C1210"/>
    <w:rsid w:val="007C2CE1"/>
    <w:rsid w:val="007C3CF6"/>
    <w:rsid w:val="007C3DFD"/>
    <w:rsid w:val="007C4E33"/>
    <w:rsid w:val="007C6871"/>
    <w:rsid w:val="007C7069"/>
    <w:rsid w:val="007D1316"/>
    <w:rsid w:val="007D2A2E"/>
    <w:rsid w:val="007D3940"/>
    <w:rsid w:val="007D4EC0"/>
    <w:rsid w:val="007D56AC"/>
    <w:rsid w:val="007D592B"/>
    <w:rsid w:val="007D5B38"/>
    <w:rsid w:val="007D6579"/>
    <w:rsid w:val="007D6B81"/>
    <w:rsid w:val="007D6ED9"/>
    <w:rsid w:val="007E149D"/>
    <w:rsid w:val="007E5BB4"/>
    <w:rsid w:val="007F05B2"/>
    <w:rsid w:val="007F0E61"/>
    <w:rsid w:val="007F163E"/>
    <w:rsid w:val="007F29AD"/>
    <w:rsid w:val="007F4E4C"/>
    <w:rsid w:val="007F544F"/>
    <w:rsid w:val="007F5AEF"/>
    <w:rsid w:val="007F5FA9"/>
    <w:rsid w:val="007F6CDF"/>
    <w:rsid w:val="007F74DE"/>
    <w:rsid w:val="008011FE"/>
    <w:rsid w:val="00802B4C"/>
    <w:rsid w:val="00802DCB"/>
    <w:rsid w:val="00802F70"/>
    <w:rsid w:val="00803569"/>
    <w:rsid w:val="00804329"/>
    <w:rsid w:val="008071CF"/>
    <w:rsid w:val="008074D1"/>
    <w:rsid w:val="008078E8"/>
    <w:rsid w:val="008116CF"/>
    <w:rsid w:val="00812E0C"/>
    <w:rsid w:val="00813BFA"/>
    <w:rsid w:val="008144B9"/>
    <w:rsid w:val="00814536"/>
    <w:rsid w:val="008147A2"/>
    <w:rsid w:val="008152B6"/>
    <w:rsid w:val="00816431"/>
    <w:rsid w:val="008166C1"/>
    <w:rsid w:val="00820298"/>
    <w:rsid w:val="00822FC6"/>
    <w:rsid w:val="00823485"/>
    <w:rsid w:val="00823551"/>
    <w:rsid w:val="00824FA4"/>
    <w:rsid w:val="00825615"/>
    <w:rsid w:val="00826309"/>
    <w:rsid w:val="00826679"/>
    <w:rsid w:val="008278A2"/>
    <w:rsid w:val="0083264C"/>
    <w:rsid w:val="00834A2F"/>
    <w:rsid w:val="00834EB3"/>
    <w:rsid w:val="0083568A"/>
    <w:rsid w:val="00835AC6"/>
    <w:rsid w:val="00836854"/>
    <w:rsid w:val="00836B87"/>
    <w:rsid w:val="008370E7"/>
    <w:rsid w:val="0084008D"/>
    <w:rsid w:val="00840D64"/>
    <w:rsid w:val="00841619"/>
    <w:rsid w:val="008425E3"/>
    <w:rsid w:val="00845030"/>
    <w:rsid w:val="0084557D"/>
    <w:rsid w:val="008464E1"/>
    <w:rsid w:val="00847C24"/>
    <w:rsid w:val="008508C2"/>
    <w:rsid w:val="00850ABF"/>
    <w:rsid w:val="00851A0B"/>
    <w:rsid w:val="00852056"/>
    <w:rsid w:val="00861CF3"/>
    <w:rsid w:val="0086368E"/>
    <w:rsid w:val="00865967"/>
    <w:rsid w:val="00870386"/>
    <w:rsid w:val="00871622"/>
    <w:rsid w:val="00871A5E"/>
    <w:rsid w:val="00872B78"/>
    <w:rsid w:val="00872F4C"/>
    <w:rsid w:val="00873243"/>
    <w:rsid w:val="00873952"/>
    <w:rsid w:val="00873BC6"/>
    <w:rsid w:val="00873EE7"/>
    <w:rsid w:val="00874226"/>
    <w:rsid w:val="008743B5"/>
    <w:rsid w:val="00875CC4"/>
    <w:rsid w:val="00876764"/>
    <w:rsid w:val="00876DF9"/>
    <w:rsid w:val="0087795E"/>
    <w:rsid w:val="008832BF"/>
    <w:rsid w:val="0088376E"/>
    <w:rsid w:val="008844B5"/>
    <w:rsid w:val="00885D19"/>
    <w:rsid w:val="00886C54"/>
    <w:rsid w:val="00887823"/>
    <w:rsid w:val="0089207E"/>
    <w:rsid w:val="00892E04"/>
    <w:rsid w:val="008932EE"/>
    <w:rsid w:val="00894352"/>
    <w:rsid w:val="0089521A"/>
    <w:rsid w:val="008968DE"/>
    <w:rsid w:val="00896C88"/>
    <w:rsid w:val="008A01B7"/>
    <w:rsid w:val="008A0F85"/>
    <w:rsid w:val="008A1204"/>
    <w:rsid w:val="008A1514"/>
    <w:rsid w:val="008A196A"/>
    <w:rsid w:val="008A1A4A"/>
    <w:rsid w:val="008A1F3F"/>
    <w:rsid w:val="008A2AFD"/>
    <w:rsid w:val="008A2FF9"/>
    <w:rsid w:val="008A43EF"/>
    <w:rsid w:val="008A4801"/>
    <w:rsid w:val="008A777E"/>
    <w:rsid w:val="008A78AD"/>
    <w:rsid w:val="008A7C08"/>
    <w:rsid w:val="008A7C78"/>
    <w:rsid w:val="008B17FB"/>
    <w:rsid w:val="008B273C"/>
    <w:rsid w:val="008B4432"/>
    <w:rsid w:val="008B4CA5"/>
    <w:rsid w:val="008B5C21"/>
    <w:rsid w:val="008B6429"/>
    <w:rsid w:val="008B68B3"/>
    <w:rsid w:val="008C1C4F"/>
    <w:rsid w:val="008C3D53"/>
    <w:rsid w:val="008C4327"/>
    <w:rsid w:val="008C6514"/>
    <w:rsid w:val="008C65A4"/>
    <w:rsid w:val="008C71AD"/>
    <w:rsid w:val="008C71D1"/>
    <w:rsid w:val="008D022F"/>
    <w:rsid w:val="008D0BE0"/>
    <w:rsid w:val="008D0E78"/>
    <w:rsid w:val="008D1851"/>
    <w:rsid w:val="008D22FE"/>
    <w:rsid w:val="008D4673"/>
    <w:rsid w:val="008D4748"/>
    <w:rsid w:val="008D7818"/>
    <w:rsid w:val="008E5D8E"/>
    <w:rsid w:val="008E6E81"/>
    <w:rsid w:val="008E7479"/>
    <w:rsid w:val="008F0410"/>
    <w:rsid w:val="008F11AA"/>
    <w:rsid w:val="008F4972"/>
    <w:rsid w:val="008F6A94"/>
    <w:rsid w:val="008F7C3E"/>
    <w:rsid w:val="00900F6E"/>
    <w:rsid w:val="00902775"/>
    <w:rsid w:val="00906C0B"/>
    <w:rsid w:val="009070CA"/>
    <w:rsid w:val="009075A0"/>
    <w:rsid w:val="00910926"/>
    <w:rsid w:val="00912EF0"/>
    <w:rsid w:val="00915E00"/>
    <w:rsid w:val="00916950"/>
    <w:rsid w:val="0092061B"/>
    <w:rsid w:val="0092198D"/>
    <w:rsid w:val="009220D4"/>
    <w:rsid w:val="00922870"/>
    <w:rsid w:val="00923AEE"/>
    <w:rsid w:val="00923CE0"/>
    <w:rsid w:val="00923D3D"/>
    <w:rsid w:val="00923E33"/>
    <w:rsid w:val="00924622"/>
    <w:rsid w:val="00925B92"/>
    <w:rsid w:val="0092639E"/>
    <w:rsid w:val="009303CC"/>
    <w:rsid w:val="00932D51"/>
    <w:rsid w:val="00933550"/>
    <w:rsid w:val="00934D07"/>
    <w:rsid w:val="00941C56"/>
    <w:rsid w:val="00942B87"/>
    <w:rsid w:val="0094408E"/>
    <w:rsid w:val="0094426C"/>
    <w:rsid w:val="00945079"/>
    <w:rsid w:val="00945DF7"/>
    <w:rsid w:val="00946AC7"/>
    <w:rsid w:val="00947012"/>
    <w:rsid w:val="00947544"/>
    <w:rsid w:val="00947A31"/>
    <w:rsid w:val="00952167"/>
    <w:rsid w:val="00954A04"/>
    <w:rsid w:val="00960C50"/>
    <w:rsid w:val="00962440"/>
    <w:rsid w:val="00963C51"/>
    <w:rsid w:val="009645F4"/>
    <w:rsid w:val="00966B13"/>
    <w:rsid w:val="009731A7"/>
    <w:rsid w:val="00974E09"/>
    <w:rsid w:val="009803B2"/>
    <w:rsid w:val="009815AA"/>
    <w:rsid w:val="0098265C"/>
    <w:rsid w:val="0098278A"/>
    <w:rsid w:val="009834B8"/>
    <w:rsid w:val="00985CCD"/>
    <w:rsid w:val="00986174"/>
    <w:rsid w:val="0098681D"/>
    <w:rsid w:val="00987FFA"/>
    <w:rsid w:val="009904AA"/>
    <w:rsid w:val="0099064D"/>
    <w:rsid w:val="00990C71"/>
    <w:rsid w:val="009919EC"/>
    <w:rsid w:val="00992EEB"/>
    <w:rsid w:val="009938E3"/>
    <w:rsid w:val="00994750"/>
    <w:rsid w:val="009A07D3"/>
    <w:rsid w:val="009A2C11"/>
    <w:rsid w:val="009A41FE"/>
    <w:rsid w:val="009A5720"/>
    <w:rsid w:val="009A63F7"/>
    <w:rsid w:val="009A6594"/>
    <w:rsid w:val="009B23B0"/>
    <w:rsid w:val="009B2F80"/>
    <w:rsid w:val="009B3CAD"/>
    <w:rsid w:val="009B4987"/>
    <w:rsid w:val="009B4EA2"/>
    <w:rsid w:val="009B6AB9"/>
    <w:rsid w:val="009B7460"/>
    <w:rsid w:val="009B7A8D"/>
    <w:rsid w:val="009B7E27"/>
    <w:rsid w:val="009C01CF"/>
    <w:rsid w:val="009C112E"/>
    <w:rsid w:val="009C1B13"/>
    <w:rsid w:val="009C2659"/>
    <w:rsid w:val="009C3CBA"/>
    <w:rsid w:val="009C3F05"/>
    <w:rsid w:val="009C7380"/>
    <w:rsid w:val="009C78E2"/>
    <w:rsid w:val="009D0768"/>
    <w:rsid w:val="009D228D"/>
    <w:rsid w:val="009D4996"/>
    <w:rsid w:val="009D65A8"/>
    <w:rsid w:val="009D7FD1"/>
    <w:rsid w:val="009E0088"/>
    <w:rsid w:val="009E19F9"/>
    <w:rsid w:val="009F045E"/>
    <w:rsid w:val="009F07A4"/>
    <w:rsid w:val="009F136F"/>
    <w:rsid w:val="009F37F9"/>
    <w:rsid w:val="009F47B1"/>
    <w:rsid w:val="009F4972"/>
    <w:rsid w:val="009F5922"/>
    <w:rsid w:val="009F6682"/>
    <w:rsid w:val="009F6A0A"/>
    <w:rsid w:val="009F7A70"/>
    <w:rsid w:val="00A0125F"/>
    <w:rsid w:val="00A0133C"/>
    <w:rsid w:val="00A015FC"/>
    <w:rsid w:val="00A02F95"/>
    <w:rsid w:val="00A0431E"/>
    <w:rsid w:val="00A06A0D"/>
    <w:rsid w:val="00A06E37"/>
    <w:rsid w:val="00A10FEE"/>
    <w:rsid w:val="00A135FE"/>
    <w:rsid w:val="00A13630"/>
    <w:rsid w:val="00A14107"/>
    <w:rsid w:val="00A1658D"/>
    <w:rsid w:val="00A174FD"/>
    <w:rsid w:val="00A17759"/>
    <w:rsid w:val="00A2032D"/>
    <w:rsid w:val="00A2412A"/>
    <w:rsid w:val="00A24976"/>
    <w:rsid w:val="00A25653"/>
    <w:rsid w:val="00A271CE"/>
    <w:rsid w:val="00A3044E"/>
    <w:rsid w:val="00A308CF"/>
    <w:rsid w:val="00A3234D"/>
    <w:rsid w:val="00A34654"/>
    <w:rsid w:val="00A348F8"/>
    <w:rsid w:val="00A350A3"/>
    <w:rsid w:val="00A350DC"/>
    <w:rsid w:val="00A36ADB"/>
    <w:rsid w:val="00A36DA9"/>
    <w:rsid w:val="00A372E8"/>
    <w:rsid w:val="00A376A9"/>
    <w:rsid w:val="00A40257"/>
    <w:rsid w:val="00A40BA6"/>
    <w:rsid w:val="00A40D12"/>
    <w:rsid w:val="00A41606"/>
    <w:rsid w:val="00A41AE0"/>
    <w:rsid w:val="00A43224"/>
    <w:rsid w:val="00A432FE"/>
    <w:rsid w:val="00A44720"/>
    <w:rsid w:val="00A453E1"/>
    <w:rsid w:val="00A50B08"/>
    <w:rsid w:val="00A53B9B"/>
    <w:rsid w:val="00A54F1E"/>
    <w:rsid w:val="00A601F9"/>
    <w:rsid w:val="00A607CF"/>
    <w:rsid w:val="00A60CCA"/>
    <w:rsid w:val="00A60E33"/>
    <w:rsid w:val="00A61548"/>
    <w:rsid w:val="00A62B1A"/>
    <w:rsid w:val="00A63204"/>
    <w:rsid w:val="00A64676"/>
    <w:rsid w:val="00A648A6"/>
    <w:rsid w:val="00A64E34"/>
    <w:rsid w:val="00A65AE0"/>
    <w:rsid w:val="00A67B3F"/>
    <w:rsid w:val="00A67C85"/>
    <w:rsid w:val="00A7029A"/>
    <w:rsid w:val="00A702A4"/>
    <w:rsid w:val="00A73531"/>
    <w:rsid w:val="00A73DA1"/>
    <w:rsid w:val="00A74B2A"/>
    <w:rsid w:val="00A757C0"/>
    <w:rsid w:val="00A77CBE"/>
    <w:rsid w:val="00A821DD"/>
    <w:rsid w:val="00A83753"/>
    <w:rsid w:val="00A862EB"/>
    <w:rsid w:val="00A866B2"/>
    <w:rsid w:val="00A878C3"/>
    <w:rsid w:val="00A87D84"/>
    <w:rsid w:val="00A905DD"/>
    <w:rsid w:val="00A916BB"/>
    <w:rsid w:val="00A91C04"/>
    <w:rsid w:val="00A92A9A"/>
    <w:rsid w:val="00A92EC9"/>
    <w:rsid w:val="00A930AB"/>
    <w:rsid w:val="00A9461F"/>
    <w:rsid w:val="00A9468F"/>
    <w:rsid w:val="00AA096A"/>
    <w:rsid w:val="00AA30E1"/>
    <w:rsid w:val="00AA3C03"/>
    <w:rsid w:val="00AA4A92"/>
    <w:rsid w:val="00AA781B"/>
    <w:rsid w:val="00AA788C"/>
    <w:rsid w:val="00AB2800"/>
    <w:rsid w:val="00AB568A"/>
    <w:rsid w:val="00AB7B10"/>
    <w:rsid w:val="00AC0176"/>
    <w:rsid w:val="00AC120A"/>
    <w:rsid w:val="00AC1BEC"/>
    <w:rsid w:val="00AC22C8"/>
    <w:rsid w:val="00AC2B2C"/>
    <w:rsid w:val="00AC3031"/>
    <w:rsid w:val="00AC3833"/>
    <w:rsid w:val="00AC3C55"/>
    <w:rsid w:val="00AC7029"/>
    <w:rsid w:val="00AC7A30"/>
    <w:rsid w:val="00AD3474"/>
    <w:rsid w:val="00AD5459"/>
    <w:rsid w:val="00AD6DCE"/>
    <w:rsid w:val="00AD71B8"/>
    <w:rsid w:val="00AD775B"/>
    <w:rsid w:val="00AD77DF"/>
    <w:rsid w:val="00AE00C3"/>
    <w:rsid w:val="00AE1103"/>
    <w:rsid w:val="00AE2D81"/>
    <w:rsid w:val="00AE2FB2"/>
    <w:rsid w:val="00AE30B4"/>
    <w:rsid w:val="00AE3718"/>
    <w:rsid w:val="00AE51C2"/>
    <w:rsid w:val="00AE69FF"/>
    <w:rsid w:val="00AE7039"/>
    <w:rsid w:val="00AF0BB7"/>
    <w:rsid w:val="00AF1754"/>
    <w:rsid w:val="00AF1E2F"/>
    <w:rsid w:val="00AF3639"/>
    <w:rsid w:val="00AF552E"/>
    <w:rsid w:val="00B01131"/>
    <w:rsid w:val="00B018F1"/>
    <w:rsid w:val="00B02BD1"/>
    <w:rsid w:val="00B038BD"/>
    <w:rsid w:val="00B05B66"/>
    <w:rsid w:val="00B067A5"/>
    <w:rsid w:val="00B1039D"/>
    <w:rsid w:val="00B12ED1"/>
    <w:rsid w:val="00B147DB"/>
    <w:rsid w:val="00B149E4"/>
    <w:rsid w:val="00B14B7D"/>
    <w:rsid w:val="00B15807"/>
    <w:rsid w:val="00B16C71"/>
    <w:rsid w:val="00B21340"/>
    <w:rsid w:val="00B22324"/>
    <w:rsid w:val="00B22869"/>
    <w:rsid w:val="00B2334A"/>
    <w:rsid w:val="00B23EBC"/>
    <w:rsid w:val="00B2454F"/>
    <w:rsid w:val="00B24805"/>
    <w:rsid w:val="00B24B5F"/>
    <w:rsid w:val="00B24FE4"/>
    <w:rsid w:val="00B25A79"/>
    <w:rsid w:val="00B26A71"/>
    <w:rsid w:val="00B26E4D"/>
    <w:rsid w:val="00B26F3A"/>
    <w:rsid w:val="00B26FB9"/>
    <w:rsid w:val="00B27180"/>
    <w:rsid w:val="00B30260"/>
    <w:rsid w:val="00B30B5F"/>
    <w:rsid w:val="00B32E7A"/>
    <w:rsid w:val="00B33590"/>
    <w:rsid w:val="00B33B44"/>
    <w:rsid w:val="00B34E5B"/>
    <w:rsid w:val="00B355F4"/>
    <w:rsid w:val="00B40576"/>
    <w:rsid w:val="00B4173D"/>
    <w:rsid w:val="00B4710A"/>
    <w:rsid w:val="00B47D01"/>
    <w:rsid w:val="00B5133F"/>
    <w:rsid w:val="00B52F69"/>
    <w:rsid w:val="00B540EE"/>
    <w:rsid w:val="00B54711"/>
    <w:rsid w:val="00B56365"/>
    <w:rsid w:val="00B5775E"/>
    <w:rsid w:val="00B579D6"/>
    <w:rsid w:val="00B604D0"/>
    <w:rsid w:val="00B61412"/>
    <w:rsid w:val="00B62909"/>
    <w:rsid w:val="00B631C2"/>
    <w:rsid w:val="00B6594B"/>
    <w:rsid w:val="00B67360"/>
    <w:rsid w:val="00B7687F"/>
    <w:rsid w:val="00B768FF"/>
    <w:rsid w:val="00B77EBF"/>
    <w:rsid w:val="00B801B1"/>
    <w:rsid w:val="00B80250"/>
    <w:rsid w:val="00B80D29"/>
    <w:rsid w:val="00B82E79"/>
    <w:rsid w:val="00B843FD"/>
    <w:rsid w:val="00B854CB"/>
    <w:rsid w:val="00B869A2"/>
    <w:rsid w:val="00B87B98"/>
    <w:rsid w:val="00B90AB5"/>
    <w:rsid w:val="00B90B9A"/>
    <w:rsid w:val="00B95200"/>
    <w:rsid w:val="00B95799"/>
    <w:rsid w:val="00B965C3"/>
    <w:rsid w:val="00B97327"/>
    <w:rsid w:val="00B97405"/>
    <w:rsid w:val="00B97BBE"/>
    <w:rsid w:val="00BA0C88"/>
    <w:rsid w:val="00BA3674"/>
    <w:rsid w:val="00BA3795"/>
    <w:rsid w:val="00BA4AFA"/>
    <w:rsid w:val="00BA4B4A"/>
    <w:rsid w:val="00BA4B60"/>
    <w:rsid w:val="00BA5674"/>
    <w:rsid w:val="00BA582B"/>
    <w:rsid w:val="00BA5872"/>
    <w:rsid w:val="00BA6F8D"/>
    <w:rsid w:val="00BB2179"/>
    <w:rsid w:val="00BB28A7"/>
    <w:rsid w:val="00BB2B76"/>
    <w:rsid w:val="00BB5993"/>
    <w:rsid w:val="00BB6DBB"/>
    <w:rsid w:val="00BC19DB"/>
    <w:rsid w:val="00BC221F"/>
    <w:rsid w:val="00BC2468"/>
    <w:rsid w:val="00BC2864"/>
    <w:rsid w:val="00BC29F2"/>
    <w:rsid w:val="00BC55F4"/>
    <w:rsid w:val="00BC68F6"/>
    <w:rsid w:val="00BD06B1"/>
    <w:rsid w:val="00BD1233"/>
    <w:rsid w:val="00BD1A8E"/>
    <w:rsid w:val="00BD1C52"/>
    <w:rsid w:val="00BD1CC7"/>
    <w:rsid w:val="00BD2436"/>
    <w:rsid w:val="00BD265B"/>
    <w:rsid w:val="00BD549E"/>
    <w:rsid w:val="00BD6BC7"/>
    <w:rsid w:val="00BD7B24"/>
    <w:rsid w:val="00BE0061"/>
    <w:rsid w:val="00BE142E"/>
    <w:rsid w:val="00BE27F7"/>
    <w:rsid w:val="00BE4384"/>
    <w:rsid w:val="00BE4FFE"/>
    <w:rsid w:val="00BE5A99"/>
    <w:rsid w:val="00BE6D9B"/>
    <w:rsid w:val="00BE7575"/>
    <w:rsid w:val="00BE7A06"/>
    <w:rsid w:val="00BE7F0F"/>
    <w:rsid w:val="00BF0397"/>
    <w:rsid w:val="00BF21D9"/>
    <w:rsid w:val="00BF316B"/>
    <w:rsid w:val="00BF41D4"/>
    <w:rsid w:val="00BF5347"/>
    <w:rsid w:val="00BF7F7E"/>
    <w:rsid w:val="00C00CA5"/>
    <w:rsid w:val="00C1087A"/>
    <w:rsid w:val="00C13216"/>
    <w:rsid w:val="00C17065"/>
    <w:rsid w:val="00C17521"/>
    <w:rsid w:val="00C17A25"/>
    <w:rsid w:val="00C17B08"/>
    <w:rsid w:val="00C20524"/>
    <w:rsid w:val="00C2069E"/>
    <w:rsid w:val="00C20E30"/>
    <w:rsid w:val="00C219C5"/>
    <w:rsid w:val="00C226DA"/>
    <w:rsid w:val="00C243C0"/>
    <w:rsid w:val="00C24E61"/>
    <w:rsid w:val="00C25154"/>
    <w:rsid w:val="00C25991"/>
    <w:rsid w:val="00C25AFB"/>
    <w:rsid w:val="00C25CD6"/>
    <w:rsid w:val="00C25FD4"/>
    <w:rsid w:val="00C30B61"/>
    <w:rsid w:val="00C30D39"/>
    <w:rsid w:val="00C30DE0"/>
    <w:rsid w:val="00C33FC2"/>
    <w:rsid w:val="00C35C64"/>
    <w:rsid w:val="00C375BF"/>
    <w:rsid w:val="00C40262"/>
    <w:rsid w:val="00C412C1"/>
    <w:rsid w:val="00C41565"/>
    <w:rsid w:val="00C42A4D"/>
    <w:rsid w:val="00C4443F"/>
    <w:rsid w:val="00C45947"/>
    <w:rsid w:val="00C464FC"/>
    <w:rsid w:val="00C51AEB"/>
    <w:rsid w:val="00C51D20"/>
    <w:rsid w:val="00C525BB"/>
    <w:rsid w:val="00C54DC2"/>
    <w:rsid w:val="00C551F1"/>
    <w:rsid w:val="00C60000"/>
    <w:rsid w:val="00C60590"/>
    <w:rsid w:val="00C60C75"/>
    <w:rsid w:val="00C60E7D"/>
    <w:rsid w:val="00C62639"/>
    <w:rsid w:val="00C64927"/>
    <w:rsid w:val="00C64C1E"/>
    <w:rsid w:val="00C64EB0"/>
    <w:rsid w:val="00C64EE6"/>
    <w:rsid w:val="00C7005F"/>
    <w:rsid w:val="00C7036A"/>
    <w:rsid w:val="00C70C7B"/>
    <w:rsid w:val="00C725C0"/>
    <w:rsid w:val="00C72B68"/>
    <w:rsid w:val="00C72C4B"/>
    <w:rsid w:val="00C72DC3"/>
    <w:rsid w:val="00C74AA0"/>
    <w:rsid w:val="00C7658E"/>
    <w:rsid w:val="00C80F4F"/>
    <w:rsid w:val="00C811FE"/>
    <w:rsid w:val="00C81EEF"/>
    <w:rsid w:val="00C8253D"/>
    <w:rsid w:val="00C83101"/>
    <w:rsid w:val="00C8595B"/>
    <w:rsid w:val="00C86188"/>
    <w:rsid w:val="00C8714E"/>
    <w:rsid w:val="00C90D1C"/>
    <w:rsid w:val="00C931D2"/>
    <w:rsid w:val="00C9406F"/>
    <w:rsid w:val="00C9622E"/>
    <w:rsid w:val="00C96BD9"/>
    <w:rsid w:val="00C97431"/>
    <w:rsid w:val="00C97940"/>
    <w:rsid w:val="00CA4DED"/>
    <w:rsid w:val="00CA5BDE"/>
    <w:rsid w:val="00CA5F0D"/>
    <w:rsid w:val="00CA6EFE"/>
    <w:rsid w:val="00CA747A"/>
    <w:rsid w:val="00CA747B"/>
    <w:rsid w:val="00CB19FD"/>
    <w:rsid w:val="00CB1D9E"/>
    <w:rsid w:val="00CB52D4"/>
    <w:rsid w:val="00CB6021"/>
    <w:rsid w:val="00CB616B"/>
    <w:rsid w:val="00CB6951"/>
    <w:rsid w:val="00CB7710"/>
    <w:rsid w:val="00CB7A87"/>
    <w:rsid w:val="00CC1B48"/>
    <w:rsid w:val="00CC417E"/>
    <w:rsid w:val="00CC4D25"/>
    <w:rsid w:val="00CC5169"/>
    <w:rsid w:val="00CC59EA"/>
    <w:rsid w:val="00CC765F"/>
    <w:rsid w:val="00CD3E0F"/>
    <w:rsid w:val="00CD3F4F"/>
    <w:rsid w:val="00CD581A"/>
    <w:rsid w:val="00CD6DD5"/>
    <w:rsid w:val="00CE084D"/>
    <w:rsid w:val="00CE24AD"/>
    <w:rsid w:val="00CE2601"/>
    <w:rsid w:val="00CE2D75"/>
    <w:rsid w:val="00CE2DE1"/>
    <w:rsid w:val="00CE47EB"/>
    <w:rsid w:val="00CE4AFF"/>
    <w:rsid w:val="00CE6798"/>
    <w:rsid w:val="00CE6A92"/>
    <w:rsid w:val="00CF376A"/>
    <w:rsid w:val="00CF48A0"/>
    <w:rsid w:val="00CF59FD"/>
    <w:rsid w:val="00CF6566"/>
    <w:rsid w:val="00D01131"/>
    <w:rsid w:val="00D032E1"/>
    <w:rsid w:val="00D03D34"/>
    <w:rsid w:val="00D04513"/>
    <w:rsid w:val="00D0512A"/>
    <w:rsid w:val="00D068FB"/>
    <w:rsid w:val="00D06E88"/>
    <w:rsid w:val="00D0703B"/>
    <w:rsid w:val="00D143A5"/>
    <w:rsid w:val="00D14A8D"/>
    <w:rsid w:val="00D20C3C"/>
    <w:rsid w:val="00D219FD"/>
    <w:rsid w:val="00D2214E"/>
    <w:rsid w:val="00D22459"/>
    <w:rsid w:val="00D22639"/>
    <w:rsid w:val="00D25CF1"/>
    <w:rsid w:val="00D2739D"/>
    <w:rsid w:val="00D3028F"/>
    <w:rsid w:val="00D30F0D"/>
    <w:rsid w:val="00D31D77"/>
    <w:rsid w:val="00D32DE2"/>
    <w:rsid w:val="00D3530E"/>
    <w:rsid w:val="00D40CCF"/>
    <w:rsid w:val="00D43FEE"/>
    <w:rsid w:val="00D443E9"/>
    <w:rsid w:val="00D4629C"/>
    <w:rsid w:val="00D4690D"/>
    <w:rsid w:val="00D477A2"/>
    <w:rsid w:val="00D511C6"/>
    <w:rsid w:val="00D515CD"/>
    <w:rsid w:val="00D521F7"/>
    <w:rsid w:val="00D54B3C"/>
    <w:rsid w:val="00D557F6"/>
    <w:rsid w:val="00D60269"/>
    <w:rsid w:val="00D6077B"/>
    <w:rsid w:val="00D60C44"/>
    <w:rsid w:val="00D61D3E"/>
    <w:rsid w:val="00D627CD"/>
    <w:rsid w:val="00D642F0"/>
    <w:rsid w:val="00D64899"/>
    <w:rsid w:val="00D658D0"/>
    <w:rsid w:val="00D6734D"/>
    <w:rsid w:val="00D737BA"/>
    <w:rsid w:val="00D73A62"/>
    <w:rsid w:val="00D76862"/>
    <w:rsid w:val="00D76C37"/>
    <w:rsid w:val="00D80487"/>
    <w:rsid w:val="00D809F2"/>
    <w:rsid w:val="00D81B08"/>
    <w:rsid w:val="00D82DDE"/>
    <w:rsid w:val="00D8357A"/>
    <w:rsid w:val="00D8396D"/>
    <w:rsid w:val="00D85346"/>
    <w:rsid w:val="00D86DF1"/>
    <w:rsid w:val="00D87BA4"/>
    <w:rsid w:val="00D913CE"/>
    <w:rsid w:val="00D93C0B"/>
    <w:rsid w:val="00D9471E"/>
    <w:rsid w:val="00D962F2"/>
    <w:rsid w:val="00D97040"/>
    <w:rsid w:val="00DA1075"/>
    <w:rsid w:val="00DA2AC0"/>
    <w:rsid w:val="00DA2E9C"/>
    <w:rsid w:val="00DA3135"/>
    <w:rsid w:val="00DA45CA"/>
    <w:rsid w:val="00DA48F7"/>
    <w:rsid w:val="00DA56CF"/>
    <w:rsid w:val="00DA5C27"/>
    <w:rsid w:val="00DA6927"/>
    <w:rsid w:val="00DA79B1"/>
    <w:rsid w:val="00DB09D1"/>
    <w:rsid w:val="00DB114A"/>
    <w:rsid w:val="00DB3AEC"/>
    <w:rsid w:val="00DB50EB"/>
    <w:rsid w:val="00DB5704"/>
    <w:rsid w:val="00DB622A"/>
    <w:rsid w:val="00DB6834"/>
    <w:rsid w:val="00DB708B"/>
    <w:rsid w:val="00DB712D"/>
    <w:rsid w:val="00DC0523"/>
    <w:rsid w:val="00DC2224"/>
    <w:rsid w:val="00DC226E"/>
    <w:rsid w:val="00DC274A"/>
    <w:rsid w:val="00DC2B92"/>
    <w:rsid w:val="00DC2BBC"/>
    <w:rsid w:val="00DC2CCA"/>
    <w:rsid w:val="00DC515E"/>
    <w:rsid w:val="00DC519A"/>
    <w:rsid w:val="00DC51AA"/>
    <w:rsid w:val="00DC5A9A"/>
    <w:rsid w:val="00DC71E9"/>
    <w:rsid w:val="00DD1422"/>
    <w:rsid w:val="00DD1CCC"/>
    <w:rsid w:val="00DD24C2"/>
    <w:rsid w:val="00DD2F4F"/>
    <w:rsid w:val="00DD30CF"/>
    <w:rsid w:val="00DD3209"/>
    <w:rsid w:val="00DD48E1"/>
    <w:rsid w:val="00DD5054"/>
    <w:rsid w:val="00DD7B08"/>
    <w:rsid w:val="00DE02CF"/>
    <w:rsid w:val="00DE3D55"/>
    <w:rsid w:val="00DE6435"/>
    <w:rsid w:val="00DE6DC7"/>
    <w:rsid w:val="00DF1456"/>
    <w:rsid w:val="00DF1DDF"/>
    <w:rsid w:val="00DF2C96"/>
    <w:rsid w:val="00DF31A4"/>
    <w:rsid w:val="00DF3A39"/>
    <w:rsid w:val="00DF42A8"/>
    <w:rsid w:val="00DF6723"/>
    <w:rsid w:val="00DF7E15"/>
    <w:rsid w:val="00E02A23"/>
    <w:rsid w:val="00E03A1F"/>
    <w:rsid w:val="00E04AAE"/>
    <w:rsid w:val="00E05B9D"/>
    <w:rsid w:val="00E06951"/>
    <w:rsid w:val="00E10033"/>
    <w:rsid w:val="00E10429"/>
    <w:rsid w:val="00E1202D"/>
    <w:rsid w:val="00E128EB"/>
    <w:rsid w:val="00E13A42"/>
    <w:rsid w:val="00E13FED"/>
    <w:rsid w:val="00E16A63"/>
    <w:rsid w:val="00E177D9"/>
    <w:rsid w:val="00E2044F"/>
    <w:rsid w:val="00E2113F"/>
    <w:rsid w:val="00E21446"/>
    <w:rsid w:val="00E22257"/>
    <w:rsid w:val="00E22D80"/>
    <w:rsid w:val="00E239AA"/>
    <w:rsid w:val="00E23DB2"/>
    <w:rsid w:val="00E271EF"/>
    <w:rsid w:val="00E277B5"/>
    <w:rsid w:val="00E27B28"/>
    <w:rsid w:val="00E325DE"/>
    <w:rsid w:val="00E32FF1"/>
    <w:rsid w:val="00E36B94"/>
    <w:rsid w:val="00E41D6C"/>
    <w:rsid w:val="00E4240C"/>
    <w:rsid w:val="00E430D5"/>
    <w:rsid w:val="00E446E2"/>
    <w:rsid w:val="00E450B2"/>
    <w:rsid w:val="00E46976"/>
    <w:rsid w:val="00E47F75"/>
    <w:rsid w:val="00E500AD"/>
    <w:rsid w:val="00E50448"/>
    <w:rsid w:val="00E522C4"/>
    <w:rsid w:val="00E53691"/>
    <w:rsid w:val="00E53C62"/>
    <w:rsid w:val="00E54119"/>
    <w:rsid w:val="00E5545F"/>
    <w:rsid w:val="00E5590C"/>
    <w:rsid w:val="00E56DDD"/>
    <w:rsid w:val="00E602DA"/>
    <w:rsid w:val="00E60671"/>
    <w:rsid w:val="00E607B8"/>
    <w:rsid w:val="00E61D9B"/>
    <w:rsid w:val="00E64787"/>
    <w:rsid w:val="00E70477"/>
    <w:rsid w:val="00E71647"/>
    <w:rsid w:val="00E71FC5"/>
    <w:rsid w:val="00E72480"/>
    <w:rsid w:val="00E729FF"/>
    <w:rsid w:val="00E72A8F"/>
    <w:rsid w:val="00E74E07"/>
    <w:rsid w:val="00E76FA9"/>
    <w:rsid w:val="00E828F6"/>
    <w:rsid w:val="00E82F96"/>
    <w:rsid w:val="00E8318E"/>
    <w:rsid w:val="00E84402"/>
    <w:rsid w:val="00E87317"/>
    <w:rsid w:val="00E87434"/>
    <w:rsid w:val="00E90150"/>
    <w:rsid w:val="00E9063F"/>
    <w:rsid w:val="00E9355A"/>
    <w:rsid w:val="00E93D2F"/>
    <w:rsid w:val="00E94201"/>
    <w:rsid w:val="00E94B8D"/>
    <w:rsid w:val="00E95BE3"/>
    <w:rsid w:val="00E95D82"/>
    <w:rsid w:val="00E9671B"/>
    <w:rsid w:val="00E970E4"/>
    <w:rsid w:val="00EA2049"/>
    <w:rsid w:val="00EA3545"/>
    <w:rsid w:val="00EA35CD"/>
    <w:rsid w:val="00EA3723"/>
    <w:rsid w:val="00EA5C47"/>
    <w:rsid w:val="00EA5D9B"/>
    <w:rsid w:val="00EA69C5"/>
    <w:rsid w:val="00EA6FB9"/>
    <w:rsid w:val="00EA70F4"/>
    <w:rsid w:val="00EB0711"/>
    <w:rsid w:val="00EB12A0"/>
    <w:rsid w:val="00EB156B"/>
    <w:rsid w:val="00EB1C10"/>
    <w:rsid w:val="00EB2308"/>
    <w:rsid w:val="00EB29DD"/>
    <w:rsid w:val="00EB497A"/>
    <w:rsid w:val="00EB6BFE"/>
    <w:rsid w:val="00EC0315"/>
    <w:rsid w:val="00EC07F0"/>
    <w:rsid w:val="00EC1BDF"/>
    <w:rsid w:val="00EC2D05"/>
    <w:rsid w:val="00EC2D22"/>
    <w:rsid w:val="00EC55D7"/>
    <w:rsid w:val="00EC5628"/>
    <w:rsid w:val="00EC75D5"/>
    <w:rsid w:val="00EC77F3"/>
    <w:rsid w:val="00ED1744"/>
    <w:rsid w:val="00ED1CDF"/>
    <w:rsid w:val="00ED2380"/>
    <w:rsid w:val="00ED25C5"/>
    <w:rsid w:val="00EE317C"/>
    <w:rsid w:val="00EE4215"/>
    <w:rsid w:val="00EE4F45"/>
    <w:rsid w:val="00EE660B"/>
    <w:rsid w:val="00EF2903"/>
    <w:rsid w:val="00EF2B39"/>
    <w:rsid w:val="00EF4DF6"/>
    <w:rsid w:val="00EF4F7D"/>
    <w:rsid w:val="00F00B84"/>
    <w:rsid w:val="00F03372"/>
    <w:rsid w:val="00F03749"/>
    <w:rsid w:val="00F04D4D"/>
    <w:rsid w:val="00F04E6C"/>
    <w:rsid w:val="00F05601"/>
    <w:rsid w:val="00F05B9D"/>
    <w:rsid w:val="00F06921"/>
    <w:rsid w:val="00F079D8"/>
    <w:rsid w:val="00F10347"/>
    <w:rsid w:val="00F124EE"/>
    <w:rsid w:val="00F14543"/>
    <w:rsid w:val="00F152B8"/>
    <w:rsid w:val="00F21956"/>
    <w:rsid w:val="00F22EEB"/>
    <w:rsid w:val="00F23E56"/>
    <w:rsid w:val="00F24F93"/>
    <w:rsid w:val="00F24F98"/>
    <w:rsid w:val="00F261C5"/>
    <w:rsid w:val="00F26399"/>
    <w:rsid w:val="00F263F6"/>
    <w:rsid w:val="00F278D1"/>
    <w:rsid w:val="00F33282"/>
    <w:rsid w:val="00F333D2"/>
    <w:rsid w:val="00F362FD"/>
    <w:rsid w:val="00F36FA2"/>
    <w:rsid w:val="00F403E6"/>
    <w:rsid w:val="00F413BA"/>
    <w:rsid w:val="00F420D5"/>
    <w:rsid w:val="00F4264A"/>
    <w:rsid w:val="00F42940"/>
    <w:rsid w:val="00F42964"/>
    <w:rsid w:val="00F4450B"/>
    <w:rsid w:val="00F44561"/>
    <w:rsid w:val="00F45F47"/>
    <w:rsid w:val="00F464EA"/>
    <w:rsid w:val="00F50836"/>
    <w:rsid w:val="00F51290"/>
    <w:rsid w:val="00F51592"/>
    <w:rsid w:val="00F5167C"/>
    <w:rsid w:val="00F51A5F"/>
    <w:rsid w:val="00F51C7E"/>
    <w:rsid w:val="00F522F3"/>
    <w:rsid w:val="00F52F98"/>
    <w:rsid w:val="00F53C79"/>
    <w:rsid w:val="00F54810"/>
    <w:rsid w:val="00F549F2"/>
    <w:rsid w:val="00F54A44"/>
    <w:rsid w:val="00F54DC2"/>
    <w:rsid w:val="00F55089"/>
    <w:rsid w:val="00F57BB9"/>
    <w:rsid w:val="00F600FA"/>
    <w:rsid w:val="00F6048C"/>
    <w:rsid w:val="00F60791"/>
    <w:rsid w:val="00F62752"/>
    <w:rsid w:val="00F64E30"/>
    <w:rsid w:val="00F65665"/>
    <w:rsid w:val="00F67664"/>
    <w:rsid w:val="00F70051"/>
    <w:rsid w:val="00F7051B"/>
    <w:rsid w:val="00F70BF2"/>
    <w:rsid w:val="00F70C42"/>
    <w:rsid w:val="00F70C6A"/>
    <w:rsid w:val="00F70DCD"/>
    <w:rsid w:val="00F7135B"/>
    <w:rsid w:val="00F76092"/>
    <w:rsid w:val="00F7768E"/>
    <w:rsid w:val="00F77FA5"/>
    <w:rsid w:val="00F81C90"/>
    <w:rsid w:val="00F81E79"/>
    <w:rsid w:val="00F83EA6"/>
    <w:rsid w:val="00F85BC1"/>
    <w:rsid w:val="00F85E49"/>
    <w:rsid w:val="00F869AF"/>
    <w:rsid w:val="00F90B21"/>
    <w:rsid w:val="00F90C1D"/>
    <w:rsid w:val="00F90EE9"/>
    <w:rsid w:val="00F91F52"/>
    <w:rsid w:val="00F92843"/>
    <w:rsid w:val="00F9336F"/>
    <w:rsid w:val="00F93795"/>
    <w:rsid w:val="00F93B52"/>
    <w:rsid w:val="00F95DE8"/>
    <w:rsid w:val="00F966AA"/>
    <w:rsid w:val="00F969A1"/>
    <w:rsid w:val="00F96DB9"/>
    <w:rsid w:val="00F96E5F"/>
    <w:rsid w:val="00FA1447"/>
    <w:rsid w:val="00FA2723"/>
    <w:rsid w:val="00FA2833"/>
    <w:rsid w:val="00FA36CF"/>
    <w:rsid w:val="00FA3747"/>
    <w:rsid w:val="00FA40FF"/>
    <w:rsid w:val="00FA51F9"/>
    <w:rsid w:val="00FA51FB"/>
    <w:rsid w:val="00FA617A"/>
    <w:rsid w:val="00FA6973"/>
    <w:rsid w:val="00FB13A8"/>
    <w:rsid w:val="00FB16BA"/>
    <w:rsid w:val="00FB296D"/>
    <w:rsid w:val="00FB2DC2"/>
    <w:rsid w:val="00FB4EC5"/>
    <w:rsid w:val="00FB735A"/>
    <w:rsid w:val="00FC1669"/>
    <w:rsid w:val="00FC1676"/>
    <w:rsid w:val="00FC4B54"/>
    <w:rsid w:val="00FC6311"/>
    <w:rsid w:val="00FC6B45"/>
    <w:rsid w:val="00FD0A9E"/>
    <w:rsid w:val="00FD177B"/>
    <w:rsid w:val="00FD1F4C"/>
    <w:rsid w:val="00FD265F"/>
    <w:rsid w:val="00FD6314"/>
    <w:rsid w:val="00FD6A29"/>
    <w:rsid w:val="00FD6CC7"/>
    <w:rsid w:val="00FE1696"/>
    <w:rsid w:val="00FE1A9C"/>
    <w:rsid w:val="00FE28F1"/>
    <w:rsid w:val="00FE2CA8"/>
    <w:rsid w:val="00FE31D7"/>
    <w:rsid w:val="00FE40CC"/>
    <w:rsid w:val="00FE64A1"/>
    <w:rsid w:val="00FE7761"/>
    <w:rsid w:val="00FF047E"/>
    <w:rsid w:val="00FF22CD"/>
    <w:rsid w:val="00FF329D"/>
    <w:rsid w:val="00FF79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a9,#00919c"/>
    </o:shapedefaults>
    <o:shapelayout v:ext="edit">
      <o:idmap v:ext="edit" data="1"/>
    </o:shapelayout>
  </w:shapeDefaults>
  <w:decimalSymbol w:val="."/>
  <w:listSeparator w:val=","/>
  <w15:docId w15:val="{D929AEC2-E4FB-46DC-94A4-9A8011E45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AD8"/>
    <w:pPr>
      <w:snapToGrid w:val="0"/>
      <w:spacing w:before="200" w:after="200" w:line="360" w:lineRule="auto"/>
    </w:pPr>
    <w:rPr>
      <w:rFonts w:ascii="Arial" w:eastAsia="Times New Roman" w:hAnsi="Arial"/>
      <w:lang w:val="en-ZA" w:eastAsia="en-ZA"/>
    </w:rPr>
  </w:style>
  <w:style w:type="paragraph" w:styleId="Heading1">
    <w:name w:val="heading 1"/>
    <w:basedOn w:val="Normal"/>
    <w:next w:val="Normal"/>
    <w:qFormat/>
    <w:rsid w:val="00C81EEF"/>
    <w:pPr>
      <w:keepNext/>
      <w:keepLines/>
      <w:numPr>
        <w:numId w:val="9"/>
      </w:numPr>
      <w:pBdr>
        <w:top w:val="single" w:sz="8" w:space="8" w:color="337722" w:themeColor="accent1"/>
        <w:left w:val="single" w:sz="48" w:space="4" w:color="337722" w:themeColor="accent1"/>
      </w:pBdr>
      <w:shd w:val="clear" w:color="auto" w:fill="F2F2F2"/>
      <w:tabs>
        <w:tab w:val="left" w:pos="851"/>
      </w:tabs>
      <w:snapToGrid/>
      <w:outlineLvl w:val="0"/>
    </w:pPr>
    <w:rPr>
      <w:rFonts w:cs="Arial"/>
      <w:b/>
      <w:color w:val="337722" w:themeColor="accent1"/>
      <w:sz w:val="28"/>
      <w:szCs w:val="24"/>
      <w:lang w:eastAsia="en-US"/>
    </w:rPr>
  </w:style>
  <w:style w:type="paragraph" w:styleId="Heading2">
    <w:name w:val="heading 2"/>
    <w:aliases w:val="fred2,head2,head II,Chapter Title,Heading 2.2,h2,w,H2,2,Sub-heading,sl2,Headinnormalg 2,Chapter,1.Seite,Section 1.1,Section 2.1,1.1 Heading 2,Module Subheading,A.B.C.,Header 2,l2,Prophead 2,SubPara,subheading,Subheading,H21,H22"/>
    <w:basedOn w:val="Normal"/>
    <w:next w:val="Normal"/>
    <w:link w:val="Heading2Char"/>
    <w:qFormat/>
    <w:rsid w:val="00C81EEF"/>
    <w:pPr>
      <w:keepNext/>
      <w:keepLines/>
      <w:numPr>
        <w:ilvl w:val="1"/>
        <w:numId w:val="9"/>
      </w:numPr>
      <w:tabs>
        <w:tab w:val="left" w:pos="851"/>
      </w:tabs>
      <w:snapToGrid/>
      <w:spacing w:after="0"/>
      <w:outlineLvl w:val="1"/>
    </w:pPr>
    <w:rPr>
      <w:rFonts w:cs="Arial"/>
      <w:b/>
      <w:color w:val="66AA44" w:themeColor="accent2"/>
      <w:sz w:val="28"/>
      <w:szCs w:val="24"/>
      <w:lang w:eastAsia="en-US"/>
    </w:rPr>
  </w:style>
  <w:style w:type="paragraph" w:styleId="Heading3">
    <w:name w:val="heading 3"/>
    <w:basedOn w:val="Normal"/>
    <w:next w:val="Normal"/>
    <w:link w:val="Heading3Char"/>
    <w:qFormat/>
    <w:rsid w:val="00C81EEF"/>
    <w:pPr>
      <w:numPr>
        <w:ilvl w:val="2"/>
        <w:numId w:val="9"/>
      </w:numPr>
      <w:tabs>
        <w:tab w:val="left" w:pos="851"/>
      </w:tabs>
      <w:outlineLvl w:val="2"/>
    </w:pPr>
    <w:rPr>
      <w:b/>
      <w:color w:val="88DD00" w:themeColor="accent3"/>
      <w:sz w:val="24"/>
    </w:rPr>
  </w:style>
  <w:style w:type="paragraph" w:styleId="Heading4">
    <w:name w:val="heading 4"/>
    <w:basedOn w:val="Normal"/>
    <w:next w:val="Normal"/>
    <w:link w:val="Heading4Char"/>
    <w:qFormat/>
    <w:rsid w:val="0089521A"/>
    <w:pPr>
      <w:keepNext/>
      <w:numPr>
        <w:ilvl w:val="3"/>
        <w:numId w:val="9"/>
      </w:numPr>
      <w:tabs>
        <w:tab w:val="left" w:pos="851"/>
      </w:tabs>
      <w:outlineLvl w:val="3"/>
    </w:pPr>
    <w:rPr>
      <w:b/>
      <w:bCs/>
      <w:color w:val="666666" w:themeColor="text2"/>
      <w:szCs w:val="28"/>
    </w:rPr>
  </w:style>
  <w:style w:type="paragraph" w:styleId="Heading5">
    <w:name w:val="heading 5"/>
    <w:basedOn w:val="Normal"/>
    <w:next w:val="Normal"/>
    <w:link w:val="Heading5Char"/>
    <w:semiHidden/>
    <w:unhideWhenUsed/>
    <w:qFormat/>
    <w:rsid w:val="00306163"/>
    <w:pPr>
      <w:keepNext/>
      <w:keepLines/>
      <w:spacing w:after="0"/>
      <w:outlineLvl w:val="4"/>
    </w:pPr>
    <w:rPr>
      <w:rFonts w:asciiTheme="majorHAnsi" w:eastAsiaTheme="majorEastAsia" w:hAnsiTheme="majorHAnsi" w:cstheme="majorBidi"/>
      <w:color w:val="193B11"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fred2 Char,head2 Char,head II Char,Chapter Title Char,Heading 2.2 Char,h2 Char,w Char,H2 Char,2 Char,Sub-heading Char,sl2 Char,Headinnormalg 2 Char,Chapter Char,1.Seite Char,Section 1.1 Char,Section 2.1 Char,1.1 Heading 2 Char,A.B.C. Char"/>
    <w:basedOn w:val="DefaultParagraphFont"/>
    <w:link w:val="Heading2"/>
    <w:rsid w:val="00C81EEF"/>
    <w:rPr>
      <w:rFonts w:ascii="Arial" w:eastAsia="Times New Roman" w:hAnsi="Arial" w:cs="Arial"/>
      <w:b/>
      <w:color w:val="66AA44" w:themeColor="accent2"/>
      <w:sz w:val="28"/>
      <w:szCs w:val="24"/>
      <w:lang w:val="en-ZA" w:eastAsia="en-US"/>
    </w:rPr>
  </w:style>
  <w:style w:type="character" w:customStyle="1" w:styleId="Heading3Char">
    <w:name w:val="Heading 3 Char"/>
    <w:basedOn w:val="DefaultParagraphFont"/>
    <w:link w:val="Heading3"/>
    <w:rsid w:val="00C81EEF"/>
    <w:rPr>
      <w:rFonts w:ascii="Arial" w:eastAsia="Times New Roman" w:hAnsi="Arial"/>
      <w:b/>
      <w:color w:val="88DD00" w:themeColor="accent3"/>
      <w:sz w:val="24"/>
      <w:lang w:val="en-ZA" w:eastAsia="en-ZA"/>
    </w:rPr>
  </w:style>
  <w:style w:type="character" w:customStyle="1" w:styleId="Heading4Char">
    <w:name w:val="Heading 4 Char"/>
    <w:basedOn w:val="DefaultParagraphFont"/>
    <w:link w:val="Heading4"/>
    <w:rsid w:val="0089521A"/>
    <w:rPr>
      <w:rFonts w:ascii="Arial" w:eastAsia="Times New Roman" w:hAnsi="Arial"/>
      <w:b/>
      <w:bCs/>
      <w:color w:val="666666" w:themeColor="text2"/>
      <w:szCs w:val="28"/>
      <w:lang w:val="en-ZA" w:eastAsia="en-ZA"/>
    </w:rPr>
  </w:style>
  <w:style w:type="paragraph" w:customStyle="1" w:styleId="Heading1Numbered">
    <w:name w:val="Heading 1 Numbered"/>
    <w:basedOn w:val="Normal"/>
    <w:semiHidden/>
    <w:rsid w:val="0087795E"/>
    <w:pPr>
      <w:tabs>
        <w:tab w:val="num" w:pos="720"/>
      </w:tabs>
      <w:snapToGrid/>
      <w:ind w:left="720" w:hanging="720"/>
    </w:pPr>
    <w:rPr>
      <w:rFonts w:ascii="Times New Roman Bold" w:hAnsi="Times New Roman Bold"/>
      <w:b/>
      <w:caps/>
      <w:sz w:val="28"/>
      <w:szCs w:val="24"/>
    </w:rPr>
  </w:style>
  <w:style w:type="paragraph" w:customStyle="1" w:styleId="Heading4Numbered">
    <w:name w:val="Heading 4 Numbered"/>
    <w:basedOn w:val="Normal"/>
    <w:semiHidden/>
    <w:rsid w:val="0087795E"/>
    <w:pPr>
      <w:tabs>
        <w:tab w:val="num" w:pos="720"/>
      </w:tabs>
      <w:snapToGrid/>
      <w:ind w:left="720" w:hanging="720"/>
    </w:pPr>
    <w:rPr>
      <w:rFonts w:ascii="Times New Roman Bold" w:hAnsi="Times New Roman Bold"/>
      <w:b/>
      <w:szCs w:val="24"/>
    </w:rPr>
  </w:style>
  <w:style w:type="paragraph" w:styleId="Header">
    <w:name w:val="header"/>
    <w:basedOn w:val="Normal"/>
    <w:semiHidden/>
    <w:rsid w:val="00E9355A"/>
    <w:pPr>
      <w:tabs>
        <w:tab w:val="center" w:pos="4536"/>
        <w:tab w:val="right" w:pos="9072"/>
      </w:tabs>
      <w:snapToGrid/>
      <w:spacing w:after="120"/>
    </w:pPr>
    <w:rPr>
      <w:szCs w:val="24"/>
      <w:lang w:val="de-DE" w:eastAsia="de-DE"/>
    </w:rPr>
  </w:style>
  <w:style w:type="paragraph" w:customStyle="1" w:styleId="Bullet1">
    <w:name w:val="Bullet1"/>
    <w:basedOn w:val="Normal"/>
    <w:semiHidden/>
    <w:rsid w:val="00E9355A"/>
    <w:pPr>
      <w:numPr>
        <w:numId w:val="1"/>
      </w:numPr>
      <w:snapToGrid/>
      <w:spacing w:after="60"/>
    </w:pPr>
  </w:style>
  <w:style w:type="character" w:styleId="PageNumber">
    <w:name w:val="page number"/>
    <w:basedOn w:val="DefaultParagraphFont"/>
    <w:semiHidden/>
    <w:rsid w:val="009D0768"/>
  </w:style>
  <w:style w:type="paragraph" w:styleId="TOC2">
    <w:name w:val="toc 2"/>
    <w:basedOn w:val="Normal"/>
    <w:next w:val="Normal"/>
    <w:uiPriority w:val="39"/>
    <w:rsid w:val="001E5958"/>
    <w:pPr>
      <w:tabs>
        <w:tab w:val="left" w:pos="1134"/>
        <w:tab w:val="right" w:leader="dot" w:pos="9923"/>
      </w:tabs>
      <w:ind w:left="567" w:right="-1"/>
    </w:pPr>
    <w:rPr>
      <w:rFonts w:eastAsia="PMingLiU"/>
      <w:noProof/>
      <w:lang w:val="en-GB" w:eastAsia="zh-TW"/>
    </w:rPr>
  </w:style>
  <w:style w:type="paragraph" w:styleId="TOC3">
    <w:name w:val="toc 3"/>
    <w:basedOn w:val="Normal"/>
    <w:next w:val="Normal"/>
    <w:uiPriority w:val="39"/>
    <w:rsid w:val="001E5958"/>
    <w:pPr>
      <w:tabs>
        <w:tab w:val="left" w:pos="1701"/>
        <w:tab w:val="right" w:leader="dot" w:pos="9923"/>
      </w:tabs>
      <w:ind w:left="1701" w:right="-1" w:hanging="567"/>
    </w:pPr>
    <w:rPr>
      <w:rFonts w:eastAsia="PMingLiU"/>
      <w:iCs/>
      <w:noProof/>
      <w:lang w:val="en-GB" w:eastAsia="zh-TW"/>
    </w:rPr>
  </w:style>
  <w:style w:type="paragraph" w:styleId="TOC1">
    <w:name w:val="toc 1"/>
    <w:basedOn w:val="Normal"/>
    <w:next w:val="Normal"/>
    <w:autoRedefine/>
    <w:uiPriority w:val="39"/>
    <w:rsid w:val="001E5958"/>
    <w:pPr>
      <w:tabs>
        <w:tab w:val="left" w:pos="567"/>
        <w:tab w:val="left" w:pos="709"/>
        <w:tab w:val="right" w:leader="dot" w:pos="9923"/>
      </w:tabs>
      <w:ind w:left="567" w:right="-1" w:hanging="567"/>
    </w:pPr>
    <w:rPr>
      <w:noProof/>
    </w:rPr>
  </w:style>
  <w:style w:type="paragraph" w:customStyle="1" w:styleId="MainTitle">
    <w:name w:val="MainTitle"/>
    <w:basedOn w:val="Normal"/>
    <w:rsid w:val="00770CCA"/>
    <w:rPr>
      <w:bCs/>
      <w:color w:val="FFFFFF"/>
      <w:sz w:val="52"/>
      <w:szCs w:val="48"/>
      <w:lang w:val="de-DE"/>
    </w:rPr>
  </w:style>
  <w:style w:type="character" w:styleId="CommentReference">
    <w:name w:val="annotation reference"/>
    <w:basedOn w:val="DefaultParagraphFont"/>
    <w:semiHidden/>
    <w:rsid w:val="00633C52"/>
    <w:rPr>
      <w:sz w:val="16"/>
      <w:szCs w:val="16"/>
      <w:lang w:val="en-US" w:eastAsia="en-US" w:bidi="ar-SA"/>
    </w:rPr>
  </w:style>
  <w:style w:type="paragraph" w:styleId="CommentText">
    <w:name w:val="annotation text"/>
    <w:basedOn w:val="Normal"/>
    <w:link w:val="CommentTextChar"/>
    <w:semiHidden/>
    <w:rsid w:val="00633C52"/>
    <w:pPr>
      <w:snapToGrid/>
      <w:spacing w:line="240" w:lineRule="auto"/>
    </w:pPr>
    <w:rPr>
      <w:lang w:val="de-DE" w:eastAsia="de-DE"/>
    </w:rPr>
  </w:style>
  <w:style w:type="paragraph" w:customStyle="1" w:styleId="Subtitle1">
    <w:name w:val="Subtitle1"/>
    <w:basedOn w:val="Normal"/>
    <w:rsid w:val="00770CCA"/>
    <w:rPr>
      <w:bCs/>
      <w:color w:val="FFFFFF"/>
      <w:sz w:val="36"/>
      <w:szCs w:val="32"/>
      <w:lang w:val="de-DE"/>
    </w:rPr>
  </w:style>
  <w:style w:type="paragraph" w:styleId="Footer">
    <w:name w:val="footer"/>
    <w:aliases w:val="Footer 1,ft,f,Footer1"/>
    <w:basedOn w:val="Normal"/>
    <w:link w:val="FooterChar"/>
    <w:rsid w:val="00514FA6"/>
    <w:pPr>
      <w:tabs>
        <w:tab w:val="center" w:pos="4536"/>
        <w:tab w:val="right" w:pos="9072"/>
      </w:tabs>
    </w:pPr>
  </w:style>
  <w:style w:type="paragraph" w:styleId="BalloonText">
    <w:name w:val="Balloon Text"/>
    <w:basedOn w:val="Normal"/>
    <w:semiHidden/>
    <w:rsid w:val="00633C52"/>
    <w:rPr>
      <w:rFonts w:ascii="Tahoma" w:hAnsi="Tahoma" w:cs="Tahoma"/>
      <w:sz w:val="16"/>
      <w:szCs w:val="16"/>
    </w:rPr>
  </w:style>
  <w:style w:type="paragraph" w:customStyle="1" w:styleId="BasicBullet">
    <w:name w:val="Basic Bullet"/>
    <w:basedOn w:val="Normal"/>
    <w:rsid w:val="00167AFF"/>
    <w:pPr>
      <w:numPr>
        <w:numId w:val="2"/>
      </w:numPr>
      <w:snapToGrid/>
      <w:spacing w:line="240" w:lineRule="auto"/>
    </w:pPr>
  </w:style>
  <w:style w:type="paragraph" w:customStyle="1" w:styleId="Leadertext">
    <w:name w:val="Leadertext"/>
    <w:basedOn w:val="Normal"/>
    <w:link w:val="LeadertextZchn"/>
    <w:qFormat/>
    <w:rsid w:val="00CB1D9E"/>
    <w:pPr>
      <w:snapToGrid/>
      <w:spacing w:after="60" w:line="240" w:lineRule="auto"/>
    </w:pPr>
    <w:rPr>
      <w:b/>
      <w:noProof/>
      <w:color w:val="FF9900"/>
      <w:kern w:val="28"/>
      <w:sz w:val="28"/>
      <w:szCs w:val="24"/>
      <w:lang w:val="de-DE" w:eastAsia="de-DE"/>
    </w:rPr>
  </w:style>
  <w:style w:type="character" w:customStyle="1" w:styleId="LeadertextZchn">
    <w:name w:val="Leadertext Zchn"/>
    <w:basedOn w:val="DefaultParagraphFont"/>
    <w:link w:val="Leadertext"/>
    <w:rsid w:val="00CB1D9E"/>
    <w:rPr>
      <w:rFonts w:ascii="Arial" w:eastAsia="Times New Roman" w:hAnsi="Arial"/>
      <w:b/>
      <w:noProof/>
      <w:color w:val="FF9900"/>
      <w:kern w:val="28"/>
      <w:sz w:val="28"/>
      <w:szCs w:val="24"/>
      <w:lang w:val="de-DE" w:eastAsia="de-DE"/>
    </w:rPr>
  </w:style>
  <w:style w:type="paragraph" w:customStyle="1" w:styleId="BodyBullet">
    <w:name w:val="Body_Bullet"/>
    <w:basedOn w:val="ListBullet"/>
    <w:link w:val="BodyBulletZchn"/>
    <w:qFormat/>
    <w:rsid w:val="00083FC0"/>
    <w:pPr>
      <w:tabs>
        <w:tab w:val="left" w:pos="227"/>
      </w:tabs>
      <w:spacing w:after="60"/>
      <w:ind w:left="227" w:hanging="227"/>
    </w:pPr>
    <w:rPr>
      <w:kern w:val="28"/>
    </w:rPr>
  </w:style>
  <w:style w:type="character" w:customStyle="1" w:styleId="StyleArial10pt">
    <w:name w:val="Style Arial 10 pt"/>
    <w:basedOn w:val="DefaultParagraphFont"/>
    <w:semiHidden/>
    <w:rsid w:val="00FF047E"/>
    <w:rPr>
      <w:rFonts w:ascii="Arial" w:hAnsi="Arial"/>
      <w:sz w:val="22"/>
      <w:lang w:val="en-US" w:eastAsia="en-US" w:bidi="ar-SA"/>
    </w:rPr>
  </w:style>
  <w:style w:type="character" w:customStyle="1" w:styleId="BodyBulletZchn">
    <w:name w:val="Body_Bullet Zchn"/>
    <w:basedOn w:val="DefaultParagraphFont"/>
    <w:link w:val="BodyBullet"/>
    <w:rsid w:val="00083FC0"/>
    <w:rPr>
      <w:rFonts w:ascii="Arial" w:eastAsia="Times New Roman" w:hAnsi="Arial"/>
      <w:kern w:val="28"/>
      <w:lang w:val="en-ZA" w:eastAsia="en-ZA"/>
    </w:rPr>
  </w:style>
  <w:style w:type="paragraph" w:styleId="ListBullet">
    <w:name w:val="List Bullet"/>
    <w:basedOn w:val="Normal"/>
    <w:link w:val="ListBulletChar"/>
    <w:rsid w:val="00537EEB"/>
    <w:pPr>
      <w:numPr>
        <w:numId w:val="3"/>
      </w:numPr>
    </w:pPr>
  </w:style>
  <w:style w:type="character" w:customStyle="1" w:styleId="Quote1">
    <w:name w:val="Quote1"/>
    <w:basedOn w:val="DefaultParagraphFont"/>
    <w:qFormat/>
    <w:rsid w:val="00180917"/>
    <w:rPr>
      <w:rFonts w:ascii="Arial" w:hAnsi="Arial"/>
      <w:bCs/>
      <w:iCs/>
      <w:color w:val="999977"/>
      <w:sz w:val="24"/>
    </w:rPr>
  </w:style>
  <w:style w:type="paragraph" w:customStyle="1" w:styleId="Quotist">
    <w:name w:val="Quotist"/>
    <w:basedOn w:val="ListBullet"/>
    <w:rsid w:val="00180917"/>
    <w:pPr>
      <w:numPr>
        <w:numId w:val="0"/>
      </w:numPr>
      <w:spacing w:after="120"/>
    </w:pPr>
    <w:rPr>
      <w:rFonts w:cs="Arial"/>
      <w:szCs w:val="22"/>
    </w:rPr>
  </w:style>
  <w:style w:type="paragraph" w:styleId="ListBullet2">
    <w:name w:val="List Bullet 2"/>
    <w:basedOn w:val="Normal"/>
    <w:rsid w:val="00537EEB"/>
    <w:pPr>
      <w:numPr>
        <w:numId w:val="4"/>
      </w:numPr>
    </w:pPr>
  </w:style>
  <w:style w:type="character" w:customStyle="1" w:styleId="ListBulletChar">
    <w:name w:val="List Bullet Char"/>
    <w:basedOn w:val="DefaultParagraphFont"/>
    <w:link w:val="ListBullet"/>
    <w:rsid w:val="00537EEB"/>
    <w:rPr>
      <w:rFonts w:ascii="Arial" w:eastAsia="Times New Roman" w:hAnsi="Arial"/>
      <w:lang w:val="en-ZA" w:eastAsia="en-ZA"/>
    </w:rPr>
  </w:style>
  <w:style w:type="paragraph" w:customStyle="1" w:styleId="BodyBullet2">
    <w:name w:val="Body_Bullet2"/>
    <w:basedOn w:val="BodyBullet"/>
    <w:link w:val="BodyBullet2Zchn"/>
    <w:qFormat/>
    <w:rsid w:val="00537EEB"/>
    <w:pPr>
      <w:numPr>
        <w:numId w:val="5"/>
      </w:numPr>
      <w:tabs>
        <w:tab w:val="clear" w:pos="227"/>
        <w:tab w:val="left" w:pos="454"/>
      </w:tabs>
      <w:spacing w:before="0"/>
      <w:ind w:left="454" w:hanging="227"/>
    </w:pPr>
  </w:style>
  <w:style w:type="character" w:customStyle="1" w:styleId="BodyBullet2Zchn">
    <w:name w:val="Body_Bullet2 Zchn"/>
    <w:basedOn w:val="BodyBulletZchn"/>
    <w:link w:val="BodyBullet2"/>
    <w:rsid w:val="00537EEB"/>
    <w:rPr>
      <w:rFonts w:ascii="Arial" w:eastAsia="Times New Roman" w:hAnsi="Arial"/>
      <w:kern w:val="28"/>
      <w:lang w:val="en-ZA" w:eastAsia="en-ZA"/>
    </w:rPr>
  </w:style>
  <w:style w:type="paragraph" w:customStyle="1" w:styleId="TabellenHead">
    <w:name w:val="TabellenHead"/>
    <w:basedOn w:val="Normal"/>
    <w:rsid w:val="00A13630"/>
    <w:rPr>
      <w:b/>
      <w:color w:val="008899"/>
    </w:rPr>
  </w:style>
  <w:style w:type="character" w:styleId="IntenseEmphasis">
    <w:name w:val="Intense Emphasis"/>
    <w:basedOn w:val="DefaultParagraphFont"/>
    <w:qFormat/>
    <w:rsid w:val="000F0E02"/>
    <w:rPr>
      <w:rFonts w:ascii="Book Antiqua" w:hAnsi="Book Antiqua"/>
      <w:bCs/>
      <w:iCs/>
      <w:color w:val="AA1133"/>
      <w:sz w:val="24"/>
    </w:rPr>
  </w:style>
  <w:style w:type="paragraph" w:customStyle="1" w:styleId="BulletTextinTable">
    <w:name w:val="BulletTextinTable"/>
    <w:basedOn w:val="ListBullet"/>
    <w:rsid w:val="00FD1F4C"/>
    <w:pPr>
      <w:spacing w:line="240" w:lineRule="auto"/>
    </w:pPr>
  </w:style>
  <w:style w:type="paragraph" w:styleId="TableofFigures">
    <w:name w:val="table of figures"/>
    <w:basedOn w:val="Normal"/>
    <w:next w:val="Normal"/>
    <w:semiHidden/>
    <w:rsid w:val="00925B92"/>
    <w:pPr>
      <w:tabs>
        <w:tab w:val="right" w:leader="dot" w:pos="9072"/>
      </w:tabs>
      <w:ind w:left="1276" w:right="1418" w:hanging="1276"/>
    </w:pPr>
  </w:style>
  <w:style w:type="paragraph" w:customStyle="1" w:styleId="StandardinTable">
    <w:name w:val="StandardinTable"/>
    <w:basedOn w:val="Normal"/>
    <w:rsid w:val="00FD1F4C"/>
    <w:pPr>
      <w:spacing w:line="240" w:lineRule="auto"/>
    </w:pPr>
  </w:style>
  <w:style w:type="paragraph" w:customStyle="1" w:styleId="Fussnote">
    <w:name w:val="Fussnote"/>
    <w:basedOn w:val="Normal"/>
    <w:rsid w:val="00FD1F4C"/>
    <w:rPr>
      <w:sz w:val="16"/>
      <w:szCs w:val="16"/>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Lable,xx"/>
    <w:basedOn w:val="Normal"/>
    <w:next w:val="Normal"/>
    <w:link w:val="CaptionChar"/>
    <w:uiPriority w:val="35"/>
    <w:qFormat/>
    <w:rsid w:val="0076142A"/>
    <w:pPr>
      <w:snapToGrid/>
      <w:spacing w:before="120" w:after="120" w:line="240" w:lineRule="auto"/>
      <w:jc w:val="center"/>
    </w:pPr>
    <w:rPr>
      <w:bCs/>
      <w:szCs w:val="18"/>
      <w:u w:val="single"/>
    </w:rPr>
  </w:style>
  <w:style w:type="character" w:styleId="Hyperlink">
    <w:name w:val="Hyperlink"/>
    <w:basedOn w:val="DefaultParagraphFont"/>
    <w:uiPriority w:val="99"/>
    <w:unhideWhenUsed/>
    <w:rsid w:val="00C30DE0"/>
    <w:rPr>
      <w:color w:val="0000FF"/>
      <w:u w:val="single"/>
    </w:rPr>
  </w:style>
  <w:style w:type="paragraph" w:styleId="CommentSubject">
    <w:name w:val="annotation subject"/>
    <w:basedOn w:val="CommentText"/>
    <w:next w:val="CommentText"/>
    <w:link w:val="CommentSubjectChar"/>
    <w:rsid w:val="00EE317C"/>
    <w:pPr>
      <w:snapToGrid w:val="0"/>
    </w:pPr>
    <w:rPr>
      <w:b/>
      <w:bCs/>
      <w:lang w:val="en-US" w:eastAsia="en-US"/>
    </w:rPr>
  </w:style>
  <w:style w:type="character" w:customStyle="1" w:styleId="CommentTextChar">
    <w:name w:val="Comment Text Char"/>
    <w:basedOn w:val="DefaultParagraphFont"/>
    <w:link w:val="CommentText"/>
    <w:semiHidden/>
    <w:rsid w:val="00EE317C"/>
    <w:rPr>
      <w:rFonts w:ascii="Arial" w:eastAsia="Times New Roman" w:hAnsi="Arial"/>
      <w:lang w:val="de-DE" w:eastAsia="de-DE"/>
    </w:rPr>
  </w:style>
  <w:style w:type="character" w:customStyle="1" w:styleId="CommentSubjectChar">
    <w:name w:val="Comment Subject Char"/>
    <w:basedOn w:val="CommentTextChar"/>
    <w:link w:val="CommentSubject"/>
    <w:rsid w:val="00EE317C"/>
    <w:rPr>
      <w:rFonts w:ascii="Arial" w:eastAsia="Times New Roman" w:hAnsi="Arial"/>
      <w:lang w:val="de-DE" w:eastAsia="de-DE"/>
    </w:rPr>
  </w:style>
  <w:style w:type="paragraph" w:styleId="ListParagraph">
    <w:name w:val="List Paragraph"/>
    <w:basedOn w:val="Normal"/>
    <w:uiPriority w:val="34"/>
    <w:qFormat/>
    <w:rsid w:val="002A4779"/>
    <w:pPr>
      <w:numPr>
        <w:numId w:val="7"/>
      </w:numPr>
      <w:contextualSpacing/>
    </w:pPr>
  </w:style>
  <w:style w:type="table" w:styleId="TableGrid">
    <w:name w:val="Table Grid"/>
    <w:basedOn w:val="TableNormal"/>
    <w:uiPriority w:val="59"/>
    <w:rsid w:val="000D40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2A11EB"/>
    <w:pPr>
      <w:snapToGrid/>
      <w:spacing w:before="100" w:beforeAutospacing="1" w:after="100" w:afterAutospacing="1" w:line="240" w:lineRule="auto"/>
    </w:pPr>
    <w:rPr>
      <w:rFonts w:ascii="Times New Roman" w:hAnsi="Times New Roman"/>
      <w:sz w:val="24"/>
      <w:szCs w:val="24"/>
    </w:rPr>
  </w:style>
  <w:style w:type="paragraph" w:customStyle="1" w:styleId="Default">
    <w:name w:val="Default"/>
    <w:rsid w:val="00D93C0B"/>
    <w:pPr>
      <w:autoSpaceDE w:val="0"/>
      <w:autoSpaceDN w:val="0"/>
      <w:adjustRightInd w:val="0"/>
    </w:pPr>
    <w:rPr>
      <w:rFonts w:ascii="Agfa Rotis Sans Serif ExBd" w:hAnsi="Agfa Rotis Sans Serif ExBd" w:cs="Agfa Rotis Sans Serif ExBd"/>
      <w:color w:val="000000"/>
      <w:sz w:val="24"/>
      <w:szCs w:val="24"/>
    </w:rPr>
  </w:style>
  <w:style w:type="character" w:customStyle="1" w:styleId="A0">
    <w:name w:val="A0"/>
    <w:uiPriority w:val="99"/>
    <w:rsid w:val="00D93C0B"/>
    <w:rPr>
      <w:rFonts w:cs="Agfa Rotis Sans Serif ExBd"/>
      <w:b/>
      <w:bCs/>
      <w:color w:val="000000"/>
      <w:sz w:val="52"/>
      <w:szCs w:val="52"/>
    </w:rPr>
  </w:style>
  <w:style w:type="character" w:customStyle="1" w:styleId="FooterChar">
    <w:name w:val="Footer Char"/>
    <w:aliases w:val="Footer 1 Char,ft Char,f Char,Footer1 Char"/>
    <w:basedOn w:val="DefaultParagraphFont"/>
    <w:link w:val="Footer"/>
    <w:rsid w:val="003049AA"/>
    <w:rPr>
      <w:rFonts w:ascii="Arial" w:eastAsia="Times New Roman" w:hAnsi="Arial"/>
      <w:sz w:val="22"/>
      <w:lang w:eastAsia="en-US"/>
    </w:rPr>
  </w:style>
  <w:style w:type="character" w:customStyle="1" w:styleId="apple-style-span">
    <w:name w:val="apple-style-span"/>
    <w:basedOn w:val="DefaultParagraphFont"/>
    <w:rsid w:val="00402EDA"/>
  </w:style>
  <w:style w:type="character" w:customStyle="1" w:styleId="apple-converted-space">
    <w:name w:val="apple-converted-space"/>
    <w:basedOn w:val="DefaultParagraphFont"/>
    <w:rsid w:val="00402EDA"/>
  </w:style>
  <w:style w:type="paragraph" w:styleId="EndnoteText">
    <w:name w:val="endnote text"/>
    <w:basedOn w:val="Normal"/>
    <w:link w:val="EndnoteTextChar"/>
    <w:rsid w:val="0057086F"/>
    <w:pPr>
      <w:spacing w:before="0" w:line="240" w:lineRule="auto"/>
    </w:pPr>
  </w:style>
  <w:style w:type="character" w:customStyle="1" w:styleId="EndnoteTextChar">
    <w:name w:val="Endnote Text Char"/>
    <w:basedOn w:val="DefaultParagraphFont"/>
    <w:link w:val="EndnoteText"/>
    <w:rsid w:val="0057086F"/>
    <w:rPr>
      <w:rFonts w:ascii="Arial" w:eastAsia="Times New Roman" w:hAnsi="Arial"/>
      <w:lang w:eastAsia="en-US"/>
    </w:rPr>
  </w:style>
  <w:style w:type="character" w:styleId="EndnoteReference">
    <w:name w:val="endnote reference"/>
    <w:basedOn w:val="DefaultParagraphFont"/>
    <w:rsid w:val="0057086F"/>
    <w:rPr>
      <w:vertAlign w:val="superscript"/>
    </w:rPr>
  </w:style>
  <w:style w:type="paragraph" w:customStyle="1" w:styleId="Body">
    <w:name w:val="Body"/>
    <w:aliases w:val="by"/>
    <w:basedOn w:val="Normal"/>
    <w:rsid w:val="00D4690D"/>
    <w:pPr>
      <w:snapToGrid/>
      <w:spacing w:before="120" w:after="120" w:line="240" w:lineRule="auto"/>
      <w:ind w:left="1418"/>
      <w:jc w:val="both"/>
    </w:pPr>
    <w:rPr>
      <w:rFonts w:ascii="Book Antiqua" w:hAnsi="Book Antiqua"/>
      <w:lang w:val="en-GB"/>
    </w:rPr>
  </w:style>
  <w:style w:type="character" w:styleId="Strong">
    <w:name w:val="Strong"/>
    <w:basedOn w:val="DefaultParagraphFont"/>
    <w:uiPriority w:val="22"/>
    <w:qFormat/>
    <w:rsid w:val="00887823"/>
    <w:rPr>
      <w:b/>
      <w:bCs/>
    </w:rPr>
  </w:style>
  <w:style w:type="character" w:customStyle="1" w:styleId="Heading5Char">
    <w:name w:val="Heading 5 Char"/>
    <w:basedOn w:val="DefaultParagraphFont"/>
    <w:link w:val="Heading5"/>
    <w:semiHidden/>
    <w:rsid w:val="00306163"/>
    <w:rPr>
      <w:rFonts w:asciiTheme="majorHAnsi" w:eastAsiaTheme="majorEastAsia" w:hAnsiTheme="majorHAnsi" w:cstheme="majorBidi"/>
      <w:color w:val="193B11" w:themeColor="accent1" w:themeShade="7F"/>
      <w:sz w:val="22"/>
      <w:lang w:eastAsia="en-ZA"/>
    </w:rPr>
  </w:style>
  <w:style w:type="paragraph" w:customStyle="1" w:styleId="ACNNormal">
    <w:name w:val="ACN Normal"/>
    <w:basedOn w:val="Normal"/>
    <w:link w:val="ACNNormalChar"/>
    <w:qFormat/>
    <w:rsid w:val="000D0320"/>
    <w:pPr>
      <w:snapToGrid/>
      <w:spacing w:before="120" w:after="120"/>
    </w:pPr>
    <w:rPr>
      <w:lang w:val="en-GB" w:eastAsia="en-US"/>
    </w:rPr>
  </w:style>
  <w:style w:type="paragraph" w:customStyle="1" w:styleId="ACNBullets">
    <w:name w:val="ACN Bullets"/>
    <w:basedOn w:val="ListParagraph"/>
    <w:qFormat/>
    <w:rsid w:val="00023828"/>
    <w:pPr>
      <w:numPr>
        <w:numId w:val="10"/>
      </w:numPr>
      <w:snapToGrid/>
      <w:spacing w:before="120" w:after="120"/>
      <w:contextualSpacing w:val="0"/>
    </w:pPr>
    <w:rPr>
      <w:kern w:val="28"/>
      <w:lang w:val="en-GB" w:eastAsia="en-US"/>
    </w:rPr>
  </w:style>
  <w:style w:type="character" w:customStyle="1" w:styleId="ACNNormalChar">
    <w:name w:val="ACN Normal Char"/>
    <w:basedOn w:val="DefaultParagraphFont"/>
    <w:link w:val="ACNNormal"/>
    <w:rsid w:val="000D0320"/>
    <w:rPr>
      <w:rFonts w:ascii="Arial" w:eastAsia="Times New Roman" w:hAnsi="Arial"/>
      <w:lang w:val="en-GB" w:eastAsia="en-US"/>
    </w:rPr>
  </w:style>
  <w:style w:type="paragraph" w:customStyle="1" w:styleId="ACNBullet2">
    <w:name w:val="ACN Bullet 2"/>
    <w:basedOn w:val="Normal"/>
    <w:qFormat/>
    <w:rsid w:val="00F263F6"/>
    <w:pPr>
      <w:snapToGrid/>
      <w:spacing w:before="40" w:after="0"/>
    </w:pPr>
    <w:rPr>
      <w:rFonts w:cs="Arial"/>
      <w:lang w:eastAsia="en-US"/>
    </w:rPr>
  </w:style>
  <w:style w:type="paragraph" w:customStyle="1" w:styleId="bullet">
    <w:name w:val="bullet"/>
    <w:basedOn w:val="Normal"/>
    <w:rsid w:val="00E94201"/>
    <w:pPr>
      <w:numPr>
        <w:numId w:val="6"/>
      </w:numPr>
      <w:tabs>
        <w:tab w:val="num" w:pos="284"/>
      </w:tabs>
      <w:snapToGrid/>
      <w:spacing w:before="120" w:after="120" w:line="240" w:lineRule="auto"/>
      <w:ind w:left="284" w:hanging="284"/>
      <w:jc w:val="both"/>
    </w:pPr>
    <w:rPr>
      <w:rFonts w:cs="Arial"/>
      <w:szCs w:val="19"/>
      <w:lang w:val="en-GB" w:eastAsia="en-US"/>
    </w:rPr>
  </w:style>
  <w:style w:type="paragraph" w:customStyle="1" w:styleId="ACNBullet">
    <w:name w:val="ACN Bullet"/>
    <w:basedOn w:val="bullet"/>
    <w:qFormat/>
    <w:rsid w:val="00B854CB"/>
    <w:pPr>
      <w:spacing w:after="40" w:line="360" w:lineRule="auto"/>
      <w:jc w:val="left"/>
    </w:pPr>
  </w:style>
  <w:style w:type="paragraph" w:customStyle="1" w:styleId="Tableheading">
    <w:name w:val="Table heading"/>
    <w:basedOn w:val="DocumentMap"/>
    <w:link w:val="TableheadingChar"/>
    <w:rsid w:val="00B854CB"/>
    <w:pPr>
      <w:snapToGrid/>
      <w:spacing w:before="96" w:after="96"/>
    </w:pPr>
    <w:rPr>
      <w:rFonts w:ascii="Arial" w:hAnsi="Arial" w:cs="Times New Roman"/>
      <w:b/>
      <w:bCs/>
      <w:color w:val="337722" w:themeColor="accent1"/>
      <w:sz w:val="22"/>
      <w:szCs w:val="20"/>
      <w:lang w:val="en-GB" w:eastAsia="en-US"/>
    </w:rPr>
  </w:style>
  <w:style w:type="paragraph" w:customStyle="1" w:styleId="TableTextsmall">
    <w:name w:val="Table Text_small"/>
    <w:basedOn w:val="Normal"/>
    <w:rsid w:val="00454CFB"/>
    <w:pPr>
      <w:snapToGrid/>
      <w:spacing w:before="40" w:after="40" w:line="240" w:lineRule="auto"/>
    </w:pPr>
    <w:rPr>
      <w:rFonts w:cs="Arial"/>
      <w:sz w:val="18"/>
      <w:szCs w:val="22"/>
      <w:lang w:val="en-GB" w:eastAsia="en-US"/>
    </w:rPr>
  </w:style>
  <w:style w:type="character" w:customStyle="1" w:styleId="TableheadingChar">
    <w:name w:val="Table heading Char"/>
    <w:basedOn w:val="DefaultParagraphFont"/>
    <w:link w:val="Tableheading"/>
    <w:locked/>
    <w:rsid w:val="00B854CB"/>
    <w:rPr>
      <w:rFonts w:ascii="Arial" w:eastAsia="Times New Roman" w:hAnsi="Arial"/>
      <w:b/>
      <w:bCs/>
      <w:color w:val="337722" w:themeColor="accent1"/>
      <w:sz w:val="22"/>
      <w:lang w:val="en-GB" w:eastAsia="en-US"/>
    </w:rPr>
  </w:style>
  <w:style w:type="paragraph" w:styleId="DocumentMap">
    <w:name w:val="Document Map"/>
    <w:basedOn w:val="Normal"/>
    <w:link w:val="DocumentMapChar"/>
    <w:rsid w:val="00454CFB"/>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rsid w:val="00454CFB"/>
    <w:rPr>
      <w:rFonts w:ascii="Tahoma" w:eastAsia="Times New Roman" w:hAnsi="Tahoma" w:cs="Tahoma"/>
      <w:color w:val="88DD00" w:themeColor="accent3"/>
      <w:sz w:val="16"/>
      <w:szCs w:val="16"/>
      <w:lang w:eastAsia="en-ZA"/>
    </w:rPr>
  </w:style>
  <w:style w:type="paragraph" w:customStyle="1" w:styleId="ACNBullet3">
    <w:name w:val="ACN Bullet 3"/>
    <w:basedOn w:val="ACNBullet2"/>
    <w:qFormat/>
    <w:rsid w:val="001E5958"/>
    <w:pPr>
      <w:numPr>
        <w:ilvl w:val="1"/>
        <w:numId w:val="8"/>
      </w:numPr>
      <w:tabs>
        <w:tab w:val="clear" w:pos="1647"/>
      </w:tabs>
      <w:ind w:left="1134" w:hanging="425"/>
    </w:pPr>
  </w:style>
  <w:style w:type="paragraph" w:styleId="PlainText">
    <w:name w:val="Plain Text"/>
    <w:basedOn w:val="Normal"/>
    <w:link w:val="PlainTextChar"/>
    <w:uiPriority w:val="99"/>
    <w:unhideWhenUsed/>
    <w:rsid w:val="001A0897"/>
    <w:pPr>
      <w:snapToGrid/>
      <w:spacing w:before="0" w:after="0" w:line="240" w:lineRule="auto"/>
    </w:pPr>
    <w:rPr>
      <w:rFonts w:ascii="Consolas" w:eastAsiaTheme="minorHAnsi" w:hAnsi="Consolas" w:cs="Consolas"/>
      <w:sz w:val="21"/>
      <w:szCs w:val="21"/>
      <w:lang w:eastAsia="en-US"/>
    </w:rPr>
  </w:style>
  <w:style w:type="character" w:customStyle="1" w:styleId="PlainTextChar">
    <w:name w:val="Plain Text Char"/>
    <w:basedOn w:val="DefaultParagraphFont"/>
    <w:link w:val="PlainText"/>
    <w:uiPriority w:val="99"/>
    <w:rsid w:val="001A0897"/>
    <w:rPr>
      <w:rFonts w:ascii="Consolas" w:eastAsiaTheme="minorHAnsi" w:hAnsi="Consolas" w:cs="Consolas"/>
      <w:sz w:val="21"/>
      <w:szCs w:val="21"/>
      <w:lang w:eastAsia="en-US"/>
    </w:rPr>
  </w:style>
  <w:style w:type="paragraph" w:customStyle="1" w:styleId="ACNHeadingA">
    <w:name w:val="ACN Heading A"/>
    <w:basedOn w:val="Normal"/>
    <w:qFormat/>
    <w:rsid w:val="000442B7"/>
    <w:rPr>
      <w:b/>
      <w:color w:val="337722" w:themeColor="accent1"/>
    </w:rPr>
  </w:style>
  <w:style w:type="paragraph" w:customStyle="1" w:styleId="ACNHeadingB">
    <w:name w:val="ACN Heading B"/>
    <w:basedOn w:val="Normal"/>
    <w:qFormat/>
    <w:rsid w:val="00992EEB"/>
    <w:rPr>
      <w:b/>
      <w:color w:val="66AA44" w:themeColor="accent2"/>
    </w:rPr>
  </w:style>
  <w:style w:type="paragraph" w:customStyle="1" w:styleId="TableText">
    <w:name w:val="Table Text"/>
    <w:basedOn w:val="Normal"/>
    <w:qFormat/>
    <w:rsid w:val="0076142A"/>
    <w:pPr>
      <w:spacing w:before="120" w:after="120"/>
    </w:pPr>
  </w:style>
  <w:style w:type="table" w:customStyle="1" w:styleId="ACNTable">
    <w:name w:val="ACN Table"/>
    <w:basedOn w:val="TableNormal"/>
    <w:uiPriority w:val="99"/>
    <w:rsid w:val="00DC71E9"/>
    <w:rPr>
      <w:rFonts w:ascii="Arial" w:hAnsi="Arial"/>
    </w:rPr>
    <w:tblPr>
      <w:tblStyleRowBandSize w:val="1"/>
      <w:tblInd w:w="0" w:type="dxa"/>
      <w:tblBorders>
        <w:bottom w:val="single" w:sz="18" w:space="0" w:color="337722" w:themeColor="accent1"/>
        <w:insideH w:val="single" w:sz="6" w:space="0" w:color="CFEFC7" w:themeColor="accent1" w:themeTint="33"/>
      </w:tblBorders>
      <w:tblCellMar>
        <w:top w:w="0" w:type="dxa"/>
        <w:left w:w="108" w:type="dxa"/>
        <w:bottom w:w="0" w:type="dxa"/>
        <w:right w:w="108" w:type="dxa"/>
      </w:tblCellMar>
    </w:tblPr>
    <w:tblStylePr w:type="firstRow">
      <w:pPr>
        <w:jc w:val="left"/>
      </w:pPr>
      <w:rPr>
        <w:rFonts w:ascii="Arial" w:hAnsi="Arial"/>
        <w:b/>
        <w:color w:val="337722" w:themeColor="accent1"/>
        <w:sz w:val="20"/>
      </w:rPr>
      <w:tblPr/>
      <w:tcPr>
        <w:tcBorders>
          <w:top w:val="single" w:sz="18" w:space="0" w:color="337722" w:themeColor="accent1"/>
          <w:bottom w:val="single" w:sz="18" w:space="0" w:color="337722" w:themeColor="accent1"/>
        </w:tcBorders>
        <w:vAlign w:val="bottom"/>
      </w:tcPr>
    </w:tblStylePr>
    <w:tblStylePr w:type="band2Horz">
      <w:tblPr/>
      <w:tcPr>
        <w:tcBorders>
          <w:insideH w:val="single" w:sz="6" w:space="0" w:color="CFEFC7" w:themeColor="accent1" w:themeTint="33"/>
        </w:tcBorders>
      </w:tcPr>
    </w:tblStylePr>
  </w:style>
  <w:style w:type="paragraph" w:customStyle="1" w:styleId="TableHeading0">
    <w:name w:val="Table Heading"/>
    <w:basedOn w:val="TableText"/>
    <w:qFormat/>
    <w:rsid w:val="00A61548"/>
    <w:pPr>
      <w:widowControl w:val="0"/>
      <w:tabs>
        <w:tab w:val="left" w:pos="2250"/>
      </w:tabs>
      <w:snapToGrid/>
      <w:spacing w:before="0" w:after="0" w:line="240" w:lineRule="auto"/>
    </w:pPr>
    <w:rPr>
      <w:rFonts w:ascii="Calibri" w:eastAsia="MS Mincho" w:hAnsi="Calibri"/>
      <w:b/>
      <w:sz w:val="22"/>
      <w:szCs w:val="48"/>
      <w:lang w:val="en-GB" w:eastAsia="en-US"/>
    </w:rPr>
  </w:style>
  <w:style w:type="table" w:customStyle="1" w:styleId="GridTable1Light-Accent11">
    <w:name w:val="Grid Table 1 Light - Accent 11"/>
    <w:basedOn w:val="TableNormal"/>
    <w:uiPriority w:val="46"/>
    <w:rsid w:val="000E458F"/>
    <w:tblPr>
      <w:tblStyleRowBandSize w:val="1"/>
      <w:tblStyleColBandSize w:val="1"/>
      <w:tblInd w:w="0" w:type="dxa"/>
      <w:tblBorders>
        <w:top w:val="single" w:sz="4" w:space="0" w:color="9FDF8F" w:themeColor="accent1" w:themeTint="66"/>
        <w:left w:val="single" w:sz="4" w:space="0" w:color="9FDF8F" w:themeColor="accent1" w:themeTint="66"/>
        <w:bottom w:val="single" w:sz="4" w:space="0" w:color="9FDF8F" w:themeColor="accent1" w:themeTint="66"/>
        <w:right w:val="single" w:sz="4" w:space="0" w:color="9FDF8F" w:themeColor="accent1" w:themeTint="66"/>
        <w:insideH w:val="single" w:sz="4" w:space="0" w:color="9FDF8F" w:themeColor="accent1" w:themeTint="66"/>
        <w:insideV w:val="single" w:sz="4" w:space="0" w:color="9FDF8F" w:themeColor="accent1" w:themeTint="66"/>
      </w:tblBorders>
      <w:tblCellMar>
        <w:top w:w="0" w:type="dxa"/>
        <w:left w:w="108" w:type="dxa"/>
        <w:bottom w:w="0" w:type="dxa"/>
        <w:right w:w="108" w:type="dxa"/>
      </w:tblCellMar>
    </w:tblPr>
    <w:tblStylePr w:type="firstRow">
      <w:rPr>
        <w:b/>
        <w:bCs/>
      </w:rPr>
      <w:tblPr/>
      <w:tcPr>
        <w:tcBorders>
          <w:bottom w:val="single" w:sz="12" w:space="0" w:color="70CF58" w:themeColor="accent1" w:themeTint="99"/>
        </w:tcBorders>
      </w:tcPr>
    </w:tblStylePr>
    <w:tblStylePr w:type="lastRow">
      <w:rPr>
        <w:b/>
        <w:bCs/>
      </w:rPr>
      <w:tblPr/>
      <w:tcPr>
        <w:tcBorders>
          <w:top w:val="double" w:sz="2" w:space="0" w:color="70CF58" w:themeColor="accent1" w:themeTint="99"/>
        </w:tcBorders>
      </w:tcPr>
    </w:tblStylePr>
    <w:tblStylePr w:type="firstCol">
      <w:rPr>
        <w:b/>
        <w:bCs/>
      </w:rPr>
    </w:tblStylePr>
    <w:tblStylePr w:type="lastCol">
      <w:rPr>
        <w:b/>
        <w:bCs/>
      </w:rPr>
    </w:tblStylePr>
  </w:style>
  <w:style w:type="character" w:customStyle="1" w:styleId="CaptionChar">
    <w:name w:val="Caption Char"/>
    <w:aliases w:val="Caption Char2 Char,Caption Char1 Char Char,Caption Char2 Char1 Char Char,Figure Caption Char Char Char Char,Caption Char1 Char Char Char Char,Caption Char Char1 Char Char Char Char,Caption Char1 Char1 Char Char Char Char Char,Lable Char"/>
    <w:link w:val="Caption"/>
    <w:uiPriority w:val="35"/>
    <w:rsid w:val="00784491"/>
    <w:rPr>
      <w:rFonts w:ascii="Arial" w:eastAsia="Times New Roman" w:hAnsi="Arial"/>
      <w:bCs/>
      <w:szCs w:val="18"/>
      <w:u w:val="single"/>
      <w:lang w:val="en-ZA" w:eastAsia="en-ZA"/>
    </w:rPr>
  </w:style>
  <w:style w:type="paragraph" w:customStyle="1" w:styleId="Preliminary">
    <w:name w:val="Preliminary"/>
    <w:basedOn w:val="Normal"/>
    <w:rsid w:val="00203EAF"/>
    <w:pPr>
      <w:snapToGrid/>
      <w:spacing w:before="0" w:after="0" w:line="240" w:lineRule="auto"/>
      <w:jc w:val="both"/>
    </w:pPr>
    <w:rPr>
      <w:rFonts w:ascii="Verdana" w:hAnsi="Verdana"/>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0661">
      <w:bodyDiv w:val="1"/>
      <w:marLeft w:val="0"/>
      <w:marRight w:val="0"/>
      <w:marTop w:val="0"/>
      <w:marBottom w:val="0"/>
      <w:divBdr>
        <w:top w:val="none" w:sz="0" w:space="0" w:color="auto"/>
        <w:left w:val="none" w:sz="0" w:space="0" w:color="auto"/>
        <w:bottom w:val="none" w:sz="0" w:space="0" w:color="auto"/>
        <w:right w:val="none" w:sz="0" w:space="0" w:color="auto"/>
      </w:divBdr>
    </w:div>
    <w:div w:id="71245131">
      <w:bodyDiv w:val="1"/>
      <w:marLeft w:val="0"/>
      <w:marRight w:val="0"/>
      <w:marTop w:val="0"/>
      <w:marBottom w:val="0"/>
      <w:divBdr>
        <w:top w:val="none" w:sz="0" w:space="0" w:color="auto"/>
        <w:left w:val="none" w:sz="0" w:space="0" w:color="auto"/>
        <w:bottom w:val="none" w:sz="0" w:space="0" w:color="auto"/>
        <w:right w:val="none" w:sz="0" w:space="0" w:color="auto"/>
      </w:divBdr>
    </w:div>
    <w:div w:id="90244438">
      <w:bodyDiv w:val="1"/>
      <w:marLeft w:val="0"/>
      <w:marRight w:val="0"/>
      <w:marTop w:val="0"/>
      <w:marBottom w:val="0"/>
      <w:divBdr>
        <w:top w:val="none" w:sz="0" w:space="0" w:color="auto"/>
        <w:left w:val="none" w:sz="0" w:space="0" w:color="auto"/>
        <w:bottom w:val="none" w:sz="0" w:space="0" w:color="auto"/>
        <w:right w:val="none" w:sz="0" w:space="0" w:color="auto"/>
      </w:divBdr>
      <w:divsChild>
        <w:div w:id="844051676">
          <w:marLeft w:val="187"/>
          <w:marRight w:val="0"/>
          <w:marTop w:val="120"/>
          <w:marBottom w:val="0"/>
          <w:divBdr>
            <w:top w:val="none" w:sz="0" w:space="0" w:color="auto"/>
            <w:left w:val="none" w:sz="0" w:space="0" w:color="auto"/>
            <w:bottom w:val="none" w:sz="0" w:space="0" w:color="auto"/>
            <w:right w:val="none" w:sz="0" w:space="0" w:color="auto"/>
          </w:divBdr>
        </w:div>
        <w:div w:id="2097818290">
          <w:marLeft w:val="187"/>
          <w:marRight w:val="0"/>
          <w:marTop w:val="120"/>
          <w:marBottom w:val="0"/>
          <w:divBdr>
            <w:top w:val="none" w:sz="0" w:space="0" w:color="auto"/>
            <w:left w:val="none" w:sz="0" w:space="0" w:color="auto"/>
            <w:bottom w:val="none" w:sz="0" w:space="0" w:color="auto"/>
            <w:right w:val="none" w:sz="0" w:space="0" w:color="auto"/>
          </w:divBdr>
        </w:div>
      </w:divsChild>
    </w:div>
    <w:div w:id="220364589">
      <w:bodyDiv w:val="1"/>
      <w:marLeft w:val="0"/>
      <w:marRight w:val="0"/>
      <w:marTop w:val="0"/>
      <w:marBottom w:val="0"/>
      <w:divBdr>
        <w:top w:val="none" w:sz="0" w:space="0" w:color="auto"/>
        <w:left w:val="none" w:sz="0" w:space="0" w:color="auto"/>
        <w:bottom w:val="none" w:sz="0" w:space="0" w:color="auto"/>
        <w:right w:val="none" w:sz="0" w:space="0" w:color="auto"/>
      </w:divBdr>
      <w:divsChild>
        <w:div w:id="1699351550">
          <w:marLeft w:val="0"/>
          <w:marRight w:val="0"/>
          <w:marTop w:val="0"/>
          <w:marBottom w:val="0"/>
          <w:divBdr>
            <w:top w:val="none" w:sz="0" w:space="0" w:color="auto"/>
            <w:left w:val="none" w:sz="0" w:space="0" w:color="auto"/>
            <w:bottom w:val="none" w:sz="0" w:space="0" w:color="auto"/>
            <w:right w:val="none" w:sz="0" w:space="0" w:color="auto"/>
          </w:divBdr>
          <w:divsChild>
            <w:div w:id="1154443643">
              <w:marLeft w:val="0"/>
              <w:marRight w:val="0"/>
              <w:marTop w:val="0"/>
              <w:marBottom w:val="0"/>
              <w:divBdr>
                <w:top w:val="none" w:sz="0" w:space="0" w:color="auto"/>
                <w:left w:val="none" w:sz="0" w:space="0" w:color="auto"/>
                <w:bottom w:val="none" w:sz="0" w:space="0" w:color="auto"/>
                <w:right w:val="none" w:sz="0" w:space="0" w:color="auto"/>
              </w:divBdr>
            </w:div>
            <w:div w:id="1138112688">
              <w:marLeft w:val="0"/>
              <w:marRight w:val="0"/>
              <w:marTop w:val="0"/>
              <w:marBottom w:val="0"/>
              <w:divBdr>
                <w:top w:val="none" w:sz="0" w:space="0" w:color="auto"/>
                <w:left w:val="none" w:sz="0" w:space="0" w:color="auto"/>
                <w:bottom w:val="none" w:sz="0" w:space="0" w:color="auto"/>
                <w:right w:val="none" w:sz="0" w:space="0" w:color="auto"/>
              </w:divBdr>
            </w:div>
            <w:div w:id="1090736208">
              <w:marLeft w:val="0"/>
              <w:marRight w:val="0"/>
              <w:marTop w:val="0"/>
              <w:marBottom w:val="0"/>
              <w:divBdr>
                <w:top w:val="none" w:sz="0" w:space="0" w:color="auto"/>
                <w:left w:val="none" w:sz="0" w:space="0" w:color="auto"/>
                <w:bottom w:val="none" w:sz="0" w:space="0" w:color="auto"/>
                <w:right w:val="none" w:sz="0" w:space="0" w:color="auto"/>
              </w:divBdr>
            </w:div>
            <w:div w:id="57385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185407">
      <w:bodyDiv w:val="1"/>
      <w:marLeft w:val="0"/>
      <w:marRight w:val="0"/>
      <w:marTop w:val="0"/>
      <w:marBottom w:val="0"/>
      <w:divBdr>
        <w:top w:val="none" w:sz="0" w:space="0" w:color="auto"/>
        <w:left w:val="none" w:sz="0" w:space="0" w:color="auto"/>
        <w:bottom w:val="none" w:sz="0" w:space="0" w:color="auto"/>
        <w:right w:val="none" w:sz="0" w:space="0" w:color="auto"/>
      </w:divBdr>
    </w:div>
    <w:div w:id="343629314">
      <w:bodyDiv w:val="1"/>
      <w:marLeft w:val="0"/>
      <w:marRight w:val="0"/>
      <w:marTop w:val="0"/>
      <w:marBottom w:val="0"/>
      <w:divBdr>
        <w:top w:val="none" w:sz="0" w:space="0" w:color="auto"/>
        <w:left w:val="none" w:sz="0" w:space="0" w:color="auto"/>
        <w:bottom w:val="none" w:sz="0" w:space="0" w:color="auto"/>
        <w:right w:val="none" w:sz="0" w:space="0" w:color="auto"/>
      </w:divBdr>
    </w:div>
    <w:div w:id="373391190">
      <w:bodyDiv w:val="1"/>
      <w:marLeft w:val="0"/>
      <w:marRight w:val="0"/>
      <w:marTop w:val="0"/>
      <w:marBottom w:val="0"/>
      <w:divBdr>
        <w:top w:val="none" w:sz="0" w:space="0" w:color="auto"/>
        <w:left w:val="none" w:sz="0" w:space="0" w:color="auto"/>
        <w:bottom w:val="none" w:sz="0" w:space="0" w:color="auto"/>
        <w:right w:val="none" w:sz="0" w:space="0" w:color="auto"/>
      </w:divBdr>
    </w:div>
    <w:div w:id="467673767">
      <w:marLeft w:val="0"/>
      <w:marRight w:val="0"/>
      <w:marTop w:val="0"/>
      <w:marBottom w:val="0"/>
      <w:divBdr>
        <w:top w:val="none" w:sz="0" w:space="0" w:color="auto"/>
        <w:left w:val="none" w:sz="0" w:space="0" w:color="auto"/>
        <w:bottom w:val="none" w:sz="0" w:space="0" w:color="auto"/>
        <w:right w:val="none" w:sz="0" w:space="0" w:color="auto"/>
      </w:divBdr>
    </w:div>
    <w:div w:id="505560361">
      <w:bodyDiv w:val="1"/>
      <w:marLeft w:val="0"/>
      <w:marRight w:val="0"/>
      <w:marTop w:val="0"/>
      <w:marBottom w:val="0"/>
      <w:divBdr>
        <w:top w:val="none" w:sz="0" w:space="0" w:color="auto"/>
        <w:left w:val="none" w:sz="0" w:space="0" w:color="auto"/>
        <w:bottom w:val="none" w:sz="0" w:space="0" w:color="auto"/>
        <w:right w:val="none" w:sz="0" w:space="0" w:color="auto"/>
      </w:divBdr>
    </w:div>
    <w:div w:id="588151936">
      <w:bodyDiv w:val="1"/>
      <w:marLeft w:val="0"/>
      <w:marRight w:val="0"/>
      <w:marTop w:val="0"/>
      <w:marBottom w:val="0"/>
      <w:divBdr>
        <w:top w:val="none" w:sz="0" w:space="0" w:color="auto"/>
        <w:left w:val="none" w:sz="0" w:space="0" w:color="auto"/>
        <w:bottom w:val="none" w:sz="0" w:space="0" w:color="auto"/>
        <w:right w:val="none" w:sz="0" w:space="0" w:color="auto"/>
      </w:divBdr>
    </w:div>
    <w:div w:id="628166778">
      <w:bodyDiv w:val="1"/>
      <w:marLeft w:val="0"/>
      <w:marRight w:val="0"/>
      <w:marTop w:val="0"/>
      <w:marBottom w:val="0"/>
      <w:divBdr>
        <w:top w:val="none" w:sz="0" w:space="0" w:color="auto"/>
        <w:left w:val="none" w:sz="0" w:space="0" w:color="auto"/>
        <w:bottom w:val="none" w:sz="0" w:space="0" w:color="auto"/>
        <w:right w:val="none" w:sz="0" w:space="0" w:color="auto"/>
      </w:divBdr>
    </w:div>
    <w:div w:id="652951841">
      <w:bodyDiv w:val="1"/>
      <w:marLeft w:val="0"/>
      <w:marRight w:val="0"/>
      <w:marTop w:val="0"/>
      <w:marBottom w:val="0"/>
      <w:divBdr>
        <w:top w:val="none" w:sz="0" w:space="0" w:color="auto"/>
        <w:left w:val="none" w:sz="0" w:space="0" w:color="auto"/>
        <w:bottom w:val="none" w:sz="0" w:space="0" w:color="auto"/>
        <w:right w:val="none" w:sz="0" w:space="0" w:color="auto"/>
      </w:divBdr>
    </w:div>
    <w:div w:id="683752549">
      <w:bodyDiv w:val="1"/>
      <w:marLeft w:val="0"/>
      <w:marRight w:val="0"/>
      <w:marTop w:val="0"/>
      <w:marBottom w:val="0"/>
      <w:divBdr>
        <w:top w:val="none" w:sz="0" w:space="0" w:color="auto"/>
        <w:left w:val="none" w:sz="0" w:space="0" w:color="auto"/>
        <w:bottom w:val="none" w:sz="0" w:space="0" w:color="auto"/>
        <w:right w:val="none" w:sz="0" w:space="0" w:color="auto"/>
      </w:divBdr>
    </w:div>
    <w:div w:id="693580237">
      <w:bodyDiv w:val="1"/>
      <w:marLeft w:val="0"/>
      <w:marRight w:val="0"/>
      <w:marTop w:val="0"/>
      <w:marBottom w:val="0"/>
      <w:divBdr>
        <w:top w:val="none" w:sz="0" w:space="0" w:color="auto"/>
        <w:left w:val="none" w:sz="0" w:space="0" w:color="auto"/>
        <w:bottom w:val="none" w:sz="0" w:space="0" w:color="auto"/>
        <w:right w:val="none" w:sz="0" w:space="0" w:color="auto"/>
      </w:divBdr>
      <w:divsChild>
        <w:div w:id="974068838">
          <w:marLeft w:val="0"/>
          <w:marRight w:val="0"/>
          <w:marTop w:val="0"/>
          <w:marBottom w:val="0"/>
          <w:divBdr>
            <w:top w:val="none" w:sz="0" w:space="0" w:color="auto"/>
            <w:left w:val="none" w:sz="0" w:space="0" w:color="auto"/>
            <w:bottom w:val="none" w:sz="0" w:space="0" w:color="auto"/>
            <w:right w:val="none" w:sz="0" w:space="0" w:color="auto"/>
          </w:divBdr>
          <w:divsChild>
            <w:div w:id="2018143945">
              <w:marLeft w:val="0"/>
              <w:marRight w:val="0"/>
              <w:marTop w:val="0"/>
              <w:marBottom w:val="0"/>
              <w:divBdr>
                <w:top w:val="none" w:sz="0" w:space="0" w:color="auto"/>
                <w:left w:val="none" w:sz="0" w:space="0" w:color="auto"/>
                <w:bottom w:val="none" w:sz="0" w:space="0" w:color="auto"/>
                <w:right w:val="none" w:sz="0" w:space="0" w:color="auto"/>
              </w:divBdr>
            </w:div>
          </w:divsChild>
        </w:div>
        <w:div w:id="726954597">
          <w:marLeft w:val="0"/>
          <w:marRight w:val="0"/>
          <w:marTop w:val="0"/>
          <w:marBottom w:val="0"/>
          <w:divBdr>
            <w:top w:val="none" w:sz="0" w:space="0" w:color="auto"/>
            <w:left w:val="none" w:sz="0" w:space="0" w:color="auto"/>
            <w:bottom w:val="none" w:sz="0" w:space="0" w:color="auto"/>
            <w:right w:val="none" w:sz="0" w:space="0" w:color="auto"/>
          </w:divBdr>
          <w:divsChild>
            <w:div w:id="199171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422712">
      <w:bodyDiv w:val="1"/>
      <w:marLeft w:val="0"/>
      <w:marRight w:val="0"/>
      <w:marTop w:val="0"/>
      <w:marBottom w:val="0"/>
      <w:divBdr>
        <w:top w:val="none" w:sz="0" w:space="0" w:color="auto"/>
        <w:left w:val="none" w:sz="0" w:space="0" w:color="auto"/>
        <w:bottom w:val="none" w:sz="0" w:space="0" w:color="auto"/>
        <w:right w:val="none" w:sz="0" w:space="0" w:color="auto"/>
      </w:divBdr>
      <w:divsChild>
        <w:div w:id="1276450455">
          <w:marLeft w:val="274"/>
          <w:marRight w:val="0"/>
          <w:marTop w:val="67"/>
          <w:marBottom w:val="0"/>
          <w:divBdr>
            <w:top w:val="none" w:sz="0" w:space="0" w:color="auto"/>
            <w:left w:val="none" w:sz="0" w:space="0" w:color="auto"/>
            <w:bottom w:val="none" w:sz="0" w:space="0" w:color="auto"/>
            <w:right w:val="none" w:sz="0" w:space="0" w:color="auto"/>
          </w:divBdr>
        </w:div>
        <w:div w:id="477840966">
          <w:marLeft w:val="274"/>
          <w:marRight w:val="0"/>
          <w:marTop w:val="67"/>
          <w:marBottom w:val="0"/>
          <w:divBdr>
            <w:top w:val="none" w:sz="0" w:space="0" w:color="auto"/>
            <w:left w:val="none" w:sz="0" w:space="0" w:color="auto"/>
            <w:bottom w:val="none" w:sz="0" w:space="0" w:color="auto"/>
            <w:right w:val="none" w:sz="0" w:space="0" w:color="auto"/>
          </w:divBdr>
        </w:div>
        <w:div w:id="296298923">
          <w:marLeft w:val="274"/>
          <w:marRight w:val="0"/>
          <w:marTop w:val="67"/>
          <w:marBottom w:val="0"/>
          <w:divBdr>
            <w:top w:val="none" w:sz="0" w:space="0" w:color="auto"/>
            <w:left w:val="none" w:sz="0" w:space="0" w:color="auto"/>
            <w:bottom w:val="none" w:sz="0" w:space="0" w:color="auto"/>
            <w:right w:val="none" w:sz="0" w:space="0" w:color="auto"/>
          </w:divBdr>
        </w:div>
        <w:div w:id="169368280">
          <w:marLeft w:val="274"/>
          <w:marRight w:val="0"/>
          <w:marTop w:val="67"/>
          <w:marBottom w:val="0"/>
          <w:divBdr>
            <w:top w:val="none" w:sz="0" w:space="0" w:color="auto"/>
            <w:left w:val="none" w:sz="0" w:space="0" w:color="auto"/>
            <w:bottom w:val="none" w:sz="0" w:space="0" w:color="auto"/>
            <w:right w:val="none" w:sz="0" w:space="0" w:color="auto"/>
          </w:divBdr>
        </w:div>
        <w:div w:id="543563217">
          <w:marLeft w:val="274"/>
          <w:marRight w:val="0"/>
          <w:marTop w:val="67"/>
          <w:marBottom w:val="0"/>
          <w:divBdr>
            <w:top w:val="none" w:sz="0" w:space="0" w:color="auto"/>
            <w:left w:val="none" w:sz="0" w:space="0" w:color="auto"/>
            <w:bottom w:val="none" w:sz="0" w:space="0" w:color="auto"/>
            <w:right w:val="none" w:sz="0" w:space="0" w:color="auto"/>
          </w:divBdr>
        </w:div>
        <w:div w:id="2053112157">
          <w:marLeft w:val="274"/>
          <w:marRight w:val="0"/>
          <w:marTop w:val="67"/>
          <w:marBottom w:val="0"/>
          <w:divBdr>
            <w:top w:val="none" w:sz="0" w:space="0" w:color="auto"/>
            <w:left w:val="none" w:sz="0" w:space="0" w:color="auto"/>
            <w:bottom w:val="none" w:sz="0" w:space="0" w:color="auto"/>
            <w:right w:val="none" w:sz="0" w:space="0" w:color="auto"/>
          </w:divBdr>
        </w:div>
        <w:div w:id="1367414844">
          <w:marLeft w:val="274"/>
          <w:marRight w:val="0"/>
          <w:marTop w:val="67"/>
          <w:marBottom w:val="0"/>
          <w:divBdr>
            <w:top w:val="none" w:sz="0" w:space="0" w:color="auto"/>
            <w:left w:val="none" w:sz="0" w:space="0" w:color="auto"/>
            <w:bottom w:val="none" w:sz="0" w:space="0" w:color="auto"/>
            <w:right w:val="none" w:sz="0" w:space="0" w:color="auto"/>
          </w:divBdr>
        </w:div>
        <w:div w:id="1008368764">
          <w:marLeft w:val="274"/>
          <w:marRight w:val="0"/>
          <w:marTop w:val="67"/>
          <w:marBottom w:val="0"/>
          <w:divBdr>
            <w:top w:val="none" w:sz="0" w:space="0" w:color="auto"/>
            <w:left w:val="none" w:sz="0" w:space="0" w:color="auto"/>
            <w:bottom w:val="none" w:sz="0" w:space="0" w:color="auto"/>
            <w:right w:val="none" w:sz="0" w:space="0" w:color="auto"/>
          </w:divBdr>
        </w:div>
        <w:div w:id="1548758224">
          <w:marLeft w:val="274"/>
          <w:marRight w:val="0"/>
          <w:marTop w:val="67"/>
          <w:marBottom w:val="0"/>
          <w:divBdr>
            <w:top w:val="none" w:sz="0" w:space="0" w:color="auto"/>
            <w:left w:val="none" w:sz="0" w:space="0" w:color="auto"/>
            <w:bottom w:val="none" w:sz="0" w:space="0" w:color="auto"/>
            <w:right w:val="none" w:sz="0" w:space="0" w:color="auto"/>
          </w:divBdr>
        </w:div>
        <w:div w:id="1036082603">
          <w:marLeft w:val="274"/>
          <w:marRight w:val="0"/>
          <w:marTop w:val="67"/>
          <w:marBottom w:val="0"/>
          <w:divBdr>
            <w:top w:val="none" w:sz="0" w:space="0" w:color="auto"/>
            <w:left w:val="none" w:sz="0" w:space="0" w:color="auto"/>
            <w:bottom w:val="none" w:sz="0" w:space="0" w:color="auto"/>
            <w:right w:val="none" w:sz="0" w:space="0" w:color="auto"/>
          </w:divBdr>
        </w:div>
        <w:div w:id="2107260890">
          <w:marLeft w:val="274"/>
          <w:marRight w:val="0"/>
          <w:marTop w:val="67"/>
          <w:marBottom w:val="0"/>
          <w:divBdr>
            <w:top w:val="none" w:sz="0" w:space="0" w:color="auto"/>
            <w:left w:val="none" w:sz="0" w:space="0" w:color="auto"/>
            <w:bottom w:val="none" w:sz="0" w:space="0" w:color="auto"/>
            <w:right w:val="none" w:sz="0" w:space="0" w:color="auto"/>
          </w:divBdr>
        </w:div>
        <w:div w:id="575434625">
          <w:marLeft w:val="274"/>
          <w:marRight w:val="0"/>
          <w:marTop w:val="67"/>
          <w:marBottom w:val="0"/>
          <w:divBdr>
            <w:top w:val="none" w:sz="0" w:space="0" w:color="auto"/>
            <w:left w:val="none" w:sz="0" w:space="0" w:color="auto"/>
            <w:bottom w:val="none" w:sz="0" w:space="0" w:color="auto"/>
            <w:right w:val="none" w:sz="0" w:space="0" w:color="auto"/>
          </w:divBdr>
        </w:div>
        <w:div w:id="1528520019">
          <w:marLeft w:val="274"/>
          <w:marRight w:val="0"/>
          <w:marTop w:val="67"/>
          <w:marBottom w:val="0"/>
          <w:divBdr>
            <w:top w:val="none" w:sz="0" w:space="0" w:color="auto"/>
            <w:left w:val="none" w:sz="0" w:space="0" w:color="auto"/>
            <w:bottom w:val="none" w:sz="0" w:space="0" w:color="auto"/>
            <w:right w:val="none" w:sz="0" w:space="0" w:color="auto"/>
          </w:divBdr>
        </w:div>
        <w:div w:id="1411737907">
          <w:marLeft w:val="274"/>
          <w:marRight w:val="0"/>
          <w:marTop w:val="67"/>
          <w:marBottom w:val="0"/>
          <w:divBdr>
            <w:top w:val="none" w:sz="0" w:space="0" w:color="auto"/>
            <w:left w:val="none" w:sz="0" w:space="0" w:color="auto"/>
            <w:bottom w:val="none" w:sz="0" w:space="0" w:color="auto"/>
            <w:right w:val="none" w:sz="0" w:space="0" w:color="auto"/>
          </w:divBdr>
        </w:div>
        <w:div w:id="1723752431">
          <w:marLeft w:val="274"/>
          <w:marRight w:val="0"/>
          <w:marTop w:val="67"/>
          <w:marBottom w:val="0"/>
          <w:divBdr>
            <w:top w:val="none" w:sz="0" w:space="0" w:color="auto"/>
            <w:left w:val="none" w:sz="0" w:space="0" w:color="auto"/>
            <w:bottom w:val="none" w:sz="0" w:space="0" w:color="auto"/>
            <w:right w:val="none" w:sz="0" w:space="0" w:color="auto"/>
          </w:divBdr>
        </w:div>
        <w:div w:id="1701396205">
          <w:marLeft w:val="274"/>
          <w:marRight w:val="0"/>
          <w:marTop w:val="67"/>
          <w:marBottom w:val="0"/>
          <w:divBdr>
            <w:top w:val="none" w:sz="0" w:space="0" w:color="auto"/>
            <w:left w:val="none" w:sz="0" w:space="0" w:color="auto"/>
            <w:bottom w:val="none" w:sz="0" w:space="0" w:color="auto"/>
            <w:right w:val="none" w:sz="0" w:space="0" w:color="auto"/>
          </w:divBdr>
        </w:div>
      </w:divsChild>
    </w:div>
    <w:div w:id="737165052">
      <w:bodyDiv w:val="1"/>
      <w:marLeft w:val="0"/>
      <w:marRight w:val="0"/>
      <w:marTop w:val="0"/>
      <w:marBottom w:val="0"/>
      <w:divBdr>
        <w:top w:val="none" w:sz="0" w:space="0" w:color="auto"/>
        <w:left w:val="none" w:sz="0" w:space="0" w:color="auto"/>
        <w:bottom w:val="none" w:sz="0" w:space="0" w:color="auto"/>
        <w:right w:val="none" w:sz="0" w:space="0" w:color="auto"/>
      </w:divBdr>
    </w:div>
    <w:div w:id="761414377">
      <w:bodyDiv w:val="1"/>
      <w:marLeft w:val="0"/>
      <w:marRight w:val="0"/>
      <w:marTop w:val="0"/>
      <w:marBottom w:val="0"/>
      <w:divBdr>
        <w:top w:val="none" w:sz="0" w:space="0" w:color="auto"/>
        <w:left w:val="none" w:sz="0" w:space="0" w:color="auto"/>
        <w:bottom w:val="none" w:sz="0" w:space="0" w:color="auto"/>
        <w:right w:val="none" w:sz="0" w:space="0" w:color="auto"/>
      </w:divBdr>
    </w:div>
    <w:div w:id="762606922">
      <w:bodyDiv w:val="1"/>
      <w:marLeft w:val="0"/>
      <w:marRight w:val="0"/>
      <w:marTop w:val="0"/>
      <w:marBottom w:val="0"/>
      <w:divBdr>
        <w:top w:val="none" w:sz="0" w:space="0" w:color="auto"/>
        <w:left w:val="none" w:sz="0" w:space="0" w:color="auto"/>
        <w:bottom w:val="none" w:sz="0" w:space="0" w:color="auto"/>
        <w:right w:val="none" w:sz="0" w:space="0" w:color="auto"/>
      </w:divBdr>
    </w:div>
    <w:div w:id="814685227">
      <w:marLeft w:val="0"/>
      <w:marRight w:val="0"/>
      <w:marTop w:val="0"/>
      <w:marBottom w:val="0"/>
      <w:divBdr>
        <w:top w:val="none" w:sz="0" w:space="0" w:color="auto"/>
        <w:left w:val="none" w:sz="0" w:space="0" w:color="auto"/>
        <w:bottom w:val="none" w:sz="0" w:space="0" w:color="auto"/>
        <w:right w:val="none" w:sz="0" w:space="0" w:color="auto"/>
      </w:divBdr>
    </w:div>
    <w:div w:id="838813756">
      <w:bodyDiv w:val="1"/>
      <w:marLeft w:val="0"/>
      <w:marRight w:val="0"/>
      <w:marTop w:val="0"/>
      <w:marBottom w:val="0"/>
      <w:divBdr>
        <w:top w:val="none" w:sz="0" w:space="0" w:color="auto"/>
        <w:left w:val="none" w:sz="0" w:space="0" w:color="auto"/>
        <w:bottom w:val="none" w:sz="0" w:space="0" w:color="auto"/>
        <w:right w:val="none" w:sz="0" w:space="0" w:color="auto"/>
      </w:divBdr>
    </w:div>
    <w:div w:id="861748961">
      <w:bodyDiv w:val="1"/>
      <w:marLeft w:val="0"/>
      <w:marRight w:val="0"/>
      <w:marTop w:val="0"/>
      <w:marBottom w:val="0"/>
      <w:divBdr>
        <w:top w:val="none" w:sz="0" w:space="0" w:color="auto"/>
        <w:left w:val="none" w:sz="0" w:space="0" w:color="auto"/>
        <w:bottom w:val="none" w:sz="0" w:space="0" w:color="auto"/>
        <w:right w:val="none" w:sz="0" w:space="0" w:color="auto"/>
      </w:divBdr>
    </w:div>
    <w:div w:id="910582744">
      <w:bodyDiv w:val="1"/>
      <w:marLeft w:val="0"/>
      <w:marRight w:val="0"/>
      <w:marTop w:val="0"/>
      <w:marBottom w:val="0"/>
      <w:divBdr>
        <w:top w:val="none" w:sz="0" w:space="0" w:color="auto"/>
        <w:left w:val="none" w:sz="0" w:space="0" w:color="auto"/>
        <w:bottom w:val="none" w:sz="0" w:space="0" w:color="auto"/>
        <w:right w:val="none" w:sz="0" w:space="0" w:color="auto"/>
      </w:divBdr>
    </w:div>
    <w:div w:id="940727309">
      <w:bodyDiv w:val="1"/>
      <w:marLeft w:val="0"/>
      <w:marRight w:val="0"/>
      <w:marTop w:val="0"/>
      <w:marBottom w:val="0"/>
      <w:divBdr>
        <w:top w:val="none" w:sz="0" w:space="0" w:color="auto"/>
        <w:left w:val="none" w:sz="0" w:space="0" w:color="auto"/>
        <w:bottom w:val="none" w:sz="0" w:space="0" w:color="auto"/>
        <w:right w:val="none" w:sz="0" w:space="0" w:color="auto"/>
      </w:divBdr>
    </w:div>
    <w:div w:id="978995529">
      <w:bodyDiv w:val="1"/>
      <w:marLeft w:val="0"/>
      <w:marRight w:val="0"/>
      <w:marTop w:val="0"/>
      <w:marBottom w:val="0"/>
      <w:divBdr>
        <w:top w:val="none" w:sz="0" w:space="0" w:color="auto"/>
        <w:left w:val="none" w:sz="0" w:space="0" w:color="auto"/>
        <w:bottom w:val="none" w:sz="0" w:space="0" w:color="auto"/>
        <w:right w:val="none" w:sz="0" w:space="0" w:color="auto"/>
      </w:divBdr>
    </w:div>
    <w:div w:id="1011949673">
      <w:bodyDiv w:val="1"/>
      <w:marLeft w:val="0"/>
      <w:marRight w:val="0"/>
      <w:marTop w:val="0"/>
      <w:marBottom w:val="0"/>
      <w:divBdr>
        <w:top w:val="none" w:sz="0" w:space="0" w:color="auto"/>
        <w:left w:val="none" w:sz="0" w:space="0" w:color="auto"/>
        <w:bottom w:val="none" w:sz="0" w:space="0" w:color="auto"/>
        <w:right w:val="none" w:sz="0" w:space="0" w:color="auto"/>
      </w:divBdr>
    </w:div>
    <w:div w:id="1019625998">
      <w:bodyDiv w:val="1"/>
      <w:marLeft w:val="0"/>
      <w:marRight w:val="0"/>
      <w:marTop w:val="0"/>
      <w:marBottom w:val="0"/>
      <w:divBdr>
        <w:top w:val="none" w:sz="0" w:space="0" w:color="auto"/>
        <w:left w:val="none" w:sz="0" w:space="0" w:color="auto"/>
        <w:bottom w:val="none" w:sz="0" w:space="0" w:color="auto"/>
        <w:right w:val="none" w:sz="0" w:space="0" w:color="auto"/>
      </w:divBdr>
    </w:div>
    <w:div w:id="1052196448">
      <w:bodyDiv w:val="1"/>
      <w:marLeft w:val="0"/>
      <w:marRight w:val="0"/>
      <w:marTop w:val="0"/>
      <w:marBottom w:val="0"/>
      <w:divBdr>
        <w:top w:val="none" w:sz="0" w:space="0" w:color="auto"/>
        <w:left w:val="none" w:sz="0" w:space="0" w:color="auto"/>
        <w:bottom w:val="none" w:sz="0" w:space="0" w:color="auto"/>
        <w:right w:val="none" w:sz="0" w:space="0" w:color="auto"/>
      </w:divBdr>
    </w:div>
    <w:div w:id="1053887037">
      <w:bodyDiv w:val="1"/>
      <w:marLeft w:val="0"/>
      <w:marRight w:val="0"/>
      <w:marTop w:val="0"/>
      <w:marBottom w:val="0"/>
      <w:divBdr>
        <w:top w:val="none" w:sz="0" w:space="0" w:color="auto"/>
        <w:left w:val="none" w:sz="0" w:space="0" w:color="auto"/>
        <w:bottom w:val="none" w:sz="0" w:space="0" w:color="auto"/>
        <w:right w:val="none" w:sz="0" w:space="0" w:color="auto"/>
      </w:divBdr>
      <w:divsChild>
        <w:div w:id="1267273922">
          <w:marLeft w:val="187"/>
          <w:marRight w:val="0"/>
          <w:marTop w:val="72"/>
          <w:marBottom w:val="0"/>
          <w:divBdr>
            <w:top w:val="none" w:sz="0" w:space="0" w:color="auto"/>
            <w:left w:val="none" w:sz="0" w:space="0" w:color="auto"/>
            <w:bottom w:val="none" w:sz="0" w:space="0" w:color="auto"/>
            <w:right w:val="none" w:sz="0" w:space="0" w:color="auto"/>
          </w:divBdr>
        </w:div>
        <w:div w:id="2021345600">
          <w:marLeft w:val="187"/>
          <w:marRight w:val="0"/>
          <w:marTop w:val="72"/>
          <w:marBottom w:val="0"/>
          <w:divBdr>
            <w:top w:val="none" w:sz="0" w:space="0" w:color="auto"/>
            <w:left w:val="none" w:sz="0" w:space="0" w:color="auto"/>
            <w:bottom w:val="none" w:sz="0" w:space="0" w:color="auto"/>
            <w:right w:val="none" w:sz="0" w:space="0" w:color="auto"/>
          </w:divBdr>
        </w:div>
      </w:divsChild>
    </w:div>
    <w:div w:id="1055082171">
      <w:marLeft w:val="0"/>
      <w:marRight w:val="0"/>
      <w:marTop w:val="0"/>
      <w:marBottom w:val="0"/>
      <w:divBdr>
        <w:top w:val="none" w:sz="0" w:space="0" w:color="auto"/>
        <w:left w:val="none" w:sz="0" w:space="0" w:color="auto"/>
        <w:bottom w:val="none" w:sz="0" w:space="0" w:color="auto"/>
        <w:right w:val="none" w:sz="0" w:space="0" w:color="auto"/>
      </w:divBdr>
    </w:div>
    <w:div w:id="1105272949">
      <w:bodyDiv w:val="1"/>
      <w:marLeft w:val="0"/>
      <w:marRight w:val="0"/>
      <w:marTop w:val="0"/>
      <w:marBottom w:val="0"/>
      <w:divBdr>
        <w:top w:val="none" w:sz="0" w:space="0" w:color="auto"/>
        <w:left w:val="none" w:sz="0" w:space="0" w:color="auto"/>
        <w:bottom w:val="none" w:sz="0" w:space="0" w:color="auto"/>
        <w:right w:val="none" w:sz="0" w:space="0" w:color="auto"/>
      </w:divBdr>
    </w:div>
    <w:div w:id="1163203021">
      <w:bodyDiv w:val="1"/>
      <w:marLeft w:val="0"/>
      <w:marRight w:val="0"/>
      <w:marTop w:val="0"/>
      <w:marBottom w:val="0"/>
      <w:divBdr>
        <w:top w:val="none" w:sz="0" w:space="0" w:color="auto"/>
        <w:left w:val="none" w:sz="0" w:space="0" w:color="auto"/>
        <w:bottom w:val="none" w:sz="0" w:space="0" w:color="auto"/>
        <w:right w:val="none" w:sz="0" w:space="0" w:color="auto"/>
      </w:divBdr>
    </w:div>
    <w:div w:id="1199734624">
      <w:bodyDiv w:val="1"/>
      <w:marLeft w:val="0"/>
      <w:marRight w:val="0"/>
      <w:marTop w:val="0"/>
      <w:marBottom w:val="0"/>
      <w:divBdr>
        <w:top w:val="none" w:sz="0" w:space="0" w:color="auto"/>
        <w:left w:val="none" w:sz="0" w:space="0" w:color="auto"/>
        <w:bottom w:val="none" w:sz="0" w:space="0" w:color="auto"/>
        <w:right w:val="none" w:sz="0" w:space="0" w:color="auto"/>
      </w:divBdr>
      <w:divsChild>
        <w:div w:id="1874535091">
          <w:marLeft w:val="562"/>
          <w:marRight w:val="0"/>
          <w:marTop w:val="0"/>
          <w:marBottom w:val="120"/>
          <w:divBdr>
            <w:top w:val="none" w:sz="0" w:space="0" w:color="auto"/>
            <w:left w:val="none" w:sz="0" w:space="0" w:color="auto"/>
            <w:bottom w:val="none" w:sz="0" w:space="0" w:color="auto"/>
            <w:right w:val="none" w:sz="0" w:space="0" w:color="auto"/>
          </w:divBdr>
        </w:div>
        <w:div w:id="927345560">
          <w:marLeft w:val="562"/>
          <w:marRight w:val="0"/>
          <w:marTop w:val="0"/>
          <w:marBottom w:val="120"/>
          <w:divBdr>
            <w:top w:val="none" w:sz="0" w:space="0" w:color="auto"/>
            <w:left w:val="none" w:sz="0" w:space="0" w:color="auto"/>
            <w:bottom w:val="none" w:sz="0" w:space="0" w:color="auto"/>
            <w:right w:val="none" w:sz="0" w:space="0" w:color="auto"/>
          </w:divBdr>
        </w:div>
        <w:div w:id="1853298380">
          <w:marLeft w:val="562"/>
          <w:marRight w:val="0"/>
          <w:marTop w:val="0"/>
          <w:marBottom w:val="120"/>
          <w:divBdr>
            <w:top w:val="none" w:sz="0" w:space="0" w:color="auto"/>
            <w:left w:val="none" w:sz="0" w:space="0" w:color="auto"/>
            <w:bottom w:val="none" w:sz="0" w:space="0" w:color="auto"/>
            <w:right w:val="none" w:sz="0" w:space="0" w:color="auto"/>
          </w:divBdr>
        </w:div>
        <w:div w:id="641428126">
          <w:marLeft w:val="562"/>
          <w:marRight w:val="0"/>
          <w:marTop w:val="0"/>
          <w:marBottom w:val="120"/>
          <w:divBdr>
            <w:top w:val="none" w:sz="0" w:space="0" w:color="auto"/>
            <w:left w:val="none" w:sz="0" w:space="0" w:color="auto"/>
            <w:bottom w:val="none" w:sz="0" w:space="0" w:color="auto"/>
            <w:right w:val="none" w:sz="0" w:space="0" w:color="auto"/>
          </w:divBdr>
        </w:div>
      </w:divsChild>
    </w:div>
    <w:div w:id="1212380978">
      <w:bodyDiv w:val="1"/>
      <w:marLeft w:val="0"/>
      <w:marRight w:val="0"/>
      <w:marTop w:val="0"/>
      <w:marBottom w:val="0"/>
      <w:divBdr>
        <w:top w:val="none" w:sz="0" w:space="0" w:color="auto"/>
        <w:left w:val="none" w:sz="0" w:space="0" w:color="auto"/>
        <w:bottom w:val="none" w:sz="0" w:space="0" w:color="auto"/>
        <w:right w:val="none" w:sz="0" w:space="0" w:color="auto"/>
      </w:divBdr>
    </w:div>
    <w:div w:id="1220241856">
      <w:bodyDiv w:val="1"/>
      <w:marLeft w:val="0"/>
      <w:marRight w:val="0"/>
      <w:marTop w:val="0"/>
      <w:marBottom w:val="0"/>
      <w:divBdr>
        <w:top w:val="none" w:sz="0" w:space="0" w:color="auto"/>
        <w:left w:val="none" w:sz="0" w:space="0" w:color="auto"/>
        <w:bottom w:val="none" w:sz="0" w:space="0" w:color="auto"/>
        <w:right w:val="none" w:sz="0" w:space="0" w:color="auto"/>
      </w:divBdr>
    </w:div>
    <w:div w:id="1255437069">
      <w:bodyDiv w:val="1"/>
      <w:marLeft w:val="0"/>
      <w:marRight w:val="0"/>
      <w:marTop w:val="0"/>
      <w:marBottom w:val="0"/>
      <w:divBdr>
        <w:top w:val="none" w:sz="0" w:space="0" w:color="auto"/>
        <w:left w:val="none" w:sz="0" w:space="0" w:color="auto"/>
        <w:bottom w:val="none" w:sz="0" w:space="0" w:color="auto"/>
        <w:right w:val="none" w:sz="0" w:space="0" w:color="auto"/>
      </w:divBdr>
    </w:div>
    <w:div w:id="1259368970">
      <w:bodyDiv w:val="1"/>
      <w:marLeft w:val="0"/>
      <w:marRight w:val="0"/>
      <w:marTop w:val="0"/>
      <w:marBottom w:val="0"/>
      <w:divBdr>
        <w:top w:val="none" w:sz="0" w:space="0" w:color="auto"/>
        <w:left w:val="none" w:sz="0" w:space="0" w:color="auto"/>
        <w:bottom w:val="none" w:sz="0" w:space="0" w:color="auto"/>
        <w:right w:val="none" w:sz="0" w:space="0" w:color="auto"/>
      </w:divBdr>
    </w:div>
    <w:div w:id="1286892146">
      <w:bodyDiv w:val="1"/>
      <w:marLeft w:val="0"/>
      <w:marRight w:val="0"/>
      <w:marTop w:val="0"/>
      <w:marBottom w:val="0"/>
      <w:divBdr>
        <w:top w:val="none" w:sz="0" w:space="0" w:color="auto"/>
        <w:left w:val="none" w:sz="0" w:space="0" w:color="auto"/>
        <w:bottom w:val="none" w:sz="0" w:space="0" w:color="auto"/>
        <w:right w:val="none" w:sz="0" w:space="0" w:color="auto"/>
      </w:divBdr>
    </w:div>
    <w:div w:id="1363433642">
      <w:bodyDiv w:val="1"/>
      <w:marLeft w:val="0"/>
      <w:marRight w:val="0"/>
      <w:marTop w:val="0"/>
      <w:marBottom w:val="0"/>
      <w:divBdr>
        <w:top w:val="none" w:sz="0" w:space="0" w:color="auto"/>
        <w:left w:val="none" w:sz="0" w:space="0" w:color="auto"/>
        <w:bottom w:val="none" w:sz="0" w:space="0" w:color="auto"/>
        <w:right w:val="none" w:sz="0" w:space="0" w:color="auto"/>
      </w:divBdr>
    </w:div>
    <w:div w:id="1373923824">
      <w:bodyDiv w:val="1"/>
      <w:marLeft w:val="0"/>
      <w:marRight w:val="0"/>
      <w:marTop w:val="0"/>
      <w:marBottom w:val="0"/>
      <w:divBdr>
        <w:top w:val="none" w:sz="0" w:space="0" w:color="auto"/>
        <w:left w:val="none" w:sz="0" w:space="0" w:color="auto"/>
        <w:bottom w:val="none" w:sz="0" w:space="0" w:color="auto"/>
        <w:right w:val="none" w:sz="0" w:space="0" w:color="auto"/>
      </w:divBdr>
    </w:div>
    <w:div w:id="1384409201">
      <w:bodyDiv w:val="1"/>
      <w:marLeft w:val="0"/>
      <w:marRight w:val="0"/>
      <w:marTop w:val="0"/>
      <w:marBottom w:val="0"/>
      <w:divBdr>
        <w:top w:val="none" w:sz="0" w:space="0" w:color="auto"/>
        <w:left w:val="none" w:sz="0" w:space="0" w:color="auto"/>
        <w:bottom w:val="none" w:sz="0" w:space="0" w:color="auto"/>
        <w:right w:val="none" w:sz="0" w:space="0" w:color="auto"/>
      </w:divBdr>
    </w:div>
    <w:div w:id="1431585961">
      <w:bodyDiv w:val="1"/>
      <w:marLeft w:val="0"/>
      <w:marRight w:val="0"/>
      <w:marTop w:val="0"/>
      <w:marBottom w:val="0"/>
      <w:divBdr>
        <w:top w:val="none" w:sz="0" w:space="0" w:color="auto"/>
        <w:left w:val="none" w:sz="0" w:space="0" w:color="auto"/>
        <w:bottom w:val="none" w:sz="0" w:space="0" w:color="auto"/>
        <w:right w:val="none" w:sz="0" w:space="0" w:color="auto"/>
      </w:divBdr>
    </w:div>
    <w:div w:id="1498884191">
      <w:bodyDiv w:val="1"/>
      <w:marLeft w:val="0"/>
      <w:marRight w:val="0"/>
      <w:marTop w:val="0"/>
      <w:marBottom w:val="0"/>
      <w:divBdr>
        <w:top w:val="none" w:sz="0" w:space="0" w:color="auto"/>
        <w:left w:val="none" w:sz="0" w:space="0" w:color="auto"/>
        <w:bottom w:val="none" w:sz="0" w:space="0" w:color="auto"/>
        <w:right w:val="none" w:sz="0" w:space="0" w:color="auto"/>
      </w:divBdr>
    </w:div>
    <w:div w:id="1516075615">
      <w:bodyDiv w:val="1"/>
      <w:marLeft w:val="0"/>
      <w:marRight w:val="0"/>
      <w:marTop w:val="0"/>
      <w:marBottom w:val="0"/>
      <w:divBdr>
        <w:top w:val="none" w:sz="0" w:space="0" w:color="auto"/>
        <w:left w:val="none" w:sz="0" w:space="0" w:color="auto"/>
        <w:bottom w:val="none" w:sz="0" w:space="0" w:color="auto"/>
        <w:right w:val="none" w:sz="0" w:space="0" w:color="auto"/>
      </w:divBdr>
      <w:divsChild>
        <w:div w:id="722752113">
          <w:marLeft w:val="0"/>
          <w:marRight w:val="0"/>
          <w:marTop w:val="0"/>
          <w:marBottom w:val="0"/>
          <w:divBdr>
            <w:top w:val="none" w:sz="0" w:space="0" w:color="auto"/>
            <w:left w:val="none" w:sz="0" w:space="0" w:color="auto"/>
            <w:bottom w:val="none" w:sz="0" w:space="0" w:color="auto"/>
            <w:right w:val="none" w:sz="0" w:space="0" w:color="auto"/>
          </w:divBdr>
        </w:div>
      </w:divsChild>
    </w:div>
    <w:div w:id="1519269916">
      <w:bodyDiv w:val="1"/>
      <w:marLeft w:val="0"/>
      <w:marRight w:val="0"/>
      <w:marTop w:val="0"/>
      <w:marBottom w:val="0"/>
      <w:divBdr>
        <w:top w:val="none" w:sz="0" w:space="0" w:color="auto"/>
        <w:left w:val="none" w:sz="0" w:space="0" w:color="auto"/>
        <w:bottom w:val="none" w:sz="0" w:space="0" w:color="auto"/>
        <w:right w:val="none" w:sz="0" w:space="0" w:color="auto"/>
      </w:divBdr>
    </w:div>
    <w:div w:id="1524243628">
      <w:bodyDiv w:val="1"/>
      <w:marLeft w:val="0"/>
      <w:marRight w:val="0"/>
      <w:marTop w:val="0"/>
      <w:marBottom w:val="0"/>
      <w:divBdr>
        <w:top w:val="none" w:sz="0" w:space="0" w:color="auto"/>
        <w:left w:val="none" w:sz="0" w:space="0" w:color="auto"/>
        <w:bottom w:val="none" w:sz="0" w:space="0" w:color="auto"/>
        <w:right w:val="none" w:sz="0" w:space="0" w:color="auto"/>
      </w:divBdr>
    </w:div>
    <w:div w:id="1533962127">
      <w:bodyDiv w:val="1"/>
      <w:marLeft w:val="0"/>
      <w:marRight w:val="0"/>
      <w:marTop w:val="0"/>
      <w:marBottom w:val="0"/>
      <w:divBdr>
        <w:top w:val="none" w:sz="0" w:space="0" w:color="auto"/>
        <w:left w:val="none" w:sz="0" w:space="0" w:color="auto"/>
        <w:bottom w:val="none" w:sz="0" w:space="0" w:color="auto"/>
        <w:right w:val="none" w:sz="0" w:space="0" w:color="auto"/>
      </w:divBdr>
    </w:div>
    <w:div w:id="1548685475">
      <w:bodyDiv w:val="1"/>
      <w:marLeft w:val="0"/>
      <w:marRight w:val="0"/>
      <w:marTop w:val="0"/>
      <w:marBottom w:val="0"/>
      <w:divBdr>
        <w:top w:val="none" w:sz="0" w:space="0" w:color="auto"/>
        <w:left w:val="none" w:sz="0" w:space="0" w:color="auto"/>
        <w:bottom w:val="none" w:sz="0" w:space="0" w:color="auto"/>
        <w:right w:val="none" w:sz="0" w:space="0" w:color="auto"/>
      </w:divBdr>
    </w:div>
    <w:div w:id="1588613673">
      <w:bodyDiv w:val="1"/>
      <w:marLeft w:val="0"/>
      <w:marRight w:val="0"/>
      <w:marTop w:val="0"/>
      <w:marBottom w:val="0"/>
      <w:divBdr>
        <w:top w:val="none" w:sz="0" w:space="0" w:color="auto"/>
        <w:left w:val="none" w:sz="0" w:space="0" w:color="auto"/>
        <w:bottom w:val="none" w:sz="0" w:space="0" w:color="auto"/>
        <w:right w:val="none" w:sz="0" w:space="0" w:color="auto"/>
      </w:divBdr>
    </w:div>
    <w:div w:id="1597519901">
      <w:bodyDiv w:val="1"/>
      <w:marLeft w:val="0"/>
      <w:marRight w:val="0"/>
      <w:marTop w:val="0"/>
      <w:marBottom w:val="0"/>
      <w:divBdr>
        <w:top w:val="none" w:sz="0" w:space="0" w:color="auto"/>
        <w:left w:val="none" w:sz="0" w:space="0" w:color="auto"/>
        <w:bottom w:val="none" w:sz="0" w:space="0" w:color="auto"/>
        <w:right w:val="none" w:sz="0" w:space="0" w:color="auto"/>
      </w:divBdr>
    </w:div>
    <w:div w:id="1659066357">
      <w:bodyDiv w:val="1"/>
      <w:marLeft w:val="0"/>
      <w:marRight w:val="0"/>
      <w:marTop w:val="0"/>
      <w:marBottom w:val="0"/>
      <w:divBdr>
        <w:top w:val="none" w:sz="0" w:space="0" w:color="auto"/>
        <w:left w:val="none" w:sz="0" w:space="0" w:color="auto"/>
        <w:bottom w:val="none" w:sz="0" w:space="0" w:color="auto"/>
        <w:right w:val="none" w:sz="0" w:space="0" w:color="auto"/>
      </w:divBdr>
    </w:div>
    <w:div w:id="1666932243">
      <w:bodyDiv w:val="1"/>
      <w:marLeft w:val="0"/>
      <w:marRight w:val="0"/>
      <w:marTop w:val="0"/>
      <w:marBottom w:val="0"/>
      <w:divBdr>
        <w:top w:val="none" w:sz="0" w:space="0" w:color="auto"/>
        <w:left w:val="none" w:sz="0" w:space="0" w:color="auto"/>
        <w:bottom w:val="none" w:sz="0" w:space="0" w:color="auto"/>
        <w:right w:val="none" w:sz="0" w:space="0" w:color="auto"/>
      </w:divBdr>
    </w:div>
    <w:div w:id="1699548966">
      <w:bodyDiv w:val="1"/>
      <w:marLeft w:val="0"/>
      <w:marRight w:val="0"/>
      <w:marTop w:val="0"/>
      <w:marBottom w:val="0"/>
      <w:divBdr>
        <w:top w:val="none" w:sz="0" w:space="0" w:color="auto"/>
        <w:left w:val="none" w:sz="0" w:space="0" w:color="auto"/>
        <w:bottom w:val="none" w:sz="0" w:space="0" w:color="auto"/>
        <w:right w:val="none" w:sz="0" w:space="0" w:color="auto"/>
      </w:divBdr>
    </w:div>
    <w:div w:id="1730959643">
      <w:bodyDiv w:val="1"/>
      <w:marLeft w:val="0"/>
      <w:marRight w:val="0"/>
      <w:marTop w:val="0"/>
      <w:marBottom w:val="0"/>
      <w:divBdr>
        <w:top w:val="none" w:sz="0" w:space="0" w:color="auto"/>
        <w:left w:val="none" w:sz="0" w:space="0" w:color="auto"/>
        <w:bottom w:val="none" w:sz="0" w:space="0" w:color="auto"/>
        <w:right w:val="none" w:sz="0" w:space="0" w:color="auto"/>
      </w:divBdr>
    </w:div>
    <w:div w:id="1743678726">
      <w:bodyDiv w:val="1"/>
      <w:marLeft w:val="0"/>
      <w:marRight w:val="0"/>
      <w:marTop w:val="0"/>
      <w:marBottom w:val="0"/>
      <w:divBdr>
        <w:top w:val="none" w:sz="0" w:space="0" w:color="auto"/>
        <w:left w:val="none" w:sz="0" w:space="0" w:color="auto"/>
        <w:bottom w:val="none" w:sz="0" w:space="0" w:color="auto"/>
        <w:right w:val="none" w:sz="0" w:space="0" w:color="auto"/>
      </w:divBdr>
    </w:div>
    <w:div w:id="1745253043">
      <w:bodyDiv w:val="1"/>
      <w:marLeft w:val="0"/>
      <w:marRight w:val="0"/>
      <w:marTop w:val="0"/>
      <w:marBottom w:val="0"/>
      <w:divBdr>
        <w:top w:val="none" w:sz="0" w:space="0" w:color="auto"/>
        <w:left w:val="none" w:sz="0" w:space="0" w:color="auto"/>
        <w:bottom w:val="none" w:sz="0" w:space="0" w:color="auto"/>
        <w:right w:val="none" w:sz="0" w:space="0" w:color="auto"/>
      </w:divBdr>
    </w:div>
    <w:div w:id="1754742664">
      <w:bodyDiv w:val="1"/>
      <w:marLeft w:val="0"/>
      <w:marRight w:val="0"/>
      <w:marTop w:val="0"/>
      <w:marBottom w:val="0"/>
      <w:divBdr>
        <w:top w:val="none" w:sz="0" w:space="0" w:color="auto"/>
        <w:left w:val="none" w:sz="0" w:space="0" w:color="auto"/>
        <w:bottom w:val="none" w:sz="0" w:space="0" w:color="auto"/>
        <w:right w:val="none" w:sz="0" w:space="0" w:color="auto"/>
      </w:divBdr>
    </w:div>
    <w:div w:id="1795515705">
      <w:bodyDiv w:val="1"/>
      <w:marLeft w:val="0"/>
      <w:marRight w:val="0"/>
      <w:marTop w:val="0"/>
      <w:marBottom w:val="0"/>
      <w:divBdr>
        <w:top w:val="none" w:sz="0" w:space="0" w:color="auto"/>
        <w:left w:val="none" w:sz="0" w:space="0" w:color="auto"/>
        <w:bottom w:val="none" w:sz="0" w:space="0" w:color="auto"/>
        <w:right w:val="none" w:sz="0" w:space="0" w:color="auto"/>
      </w:divBdr>
    </w:div>
    <w:div w:id="1796825724">
      <w:bodyDiv w:val="1"/>
      <w:marLeft w:val="0"/>
      <w:marRight w:val="0"/>
      <w:marTop w:val="0"/>
      <w:marBottom w:val="0"/>
      <w:divBdr>
        <w:top w:val="none" w:sz="0" w:space="0" w:color="auto"/>
        <w:left w:val="none" w:sz="0" w:space="0" w:color="auto"/>
        <w:bottom w:val="none" w:sz="0" w:space="0" w:color="auto"/>
        <w:right w:val="none" w:sz="0" w:space="0" w:color="auto"/>
      </w:divBdr>
    </w:div>
    <w:div w:id="1801267929">
      <w:marLeft w:val="0"/>
      <w:marRight w:val="0"/>
      <w:marTop w:val="0"/>
      <w:marBottom w:val="0"/>
      <w:divBdr>
        <w:top w:val="none" w:sz="0" w:space="0" w:color="auto"/>
        <w:left w:val="none" w:sz="0" w:space="0" w:color="auto"/>
        <w:bottom w:val="none" w:sz="0" w:space="0" w:color="auto"/>
        <w:right w:val="none" w:sz="0" w:space="0" w:color="auto"/>
      </w:divBdr>
    </w:div>
    <w:div w:id="1817061567">
      <w:bodyDiv w:val="1"/>
      <w:marLeft w:val="0"/>
      <w:marRight w:val="0"/>
      <w:marTop w:val="0"/>
      <w:marBottom w:val="0"/>
      <w:divBdr>
        <w:top w:val="none" w:sz="0" w:space="0" w:color="auto"/>
        <w:left w:val="none" w:sz="0" w:space="0" w:color="auto"/>
        <w:bottom w:val="none" w:sz="0" w:space="0" w:color="auto"/>
        <w:right w:val="none" w:sz="0" w:space="0" w:color="auto"/>
      </w:divBdr>
    </w:div>
    <w:div w:id="1842970219">
      <w:marLeft w:val="0"/>
      <w:marRight w:val="0"/>
      <w:marTop w:val="0"/>
      <w:marBottom w:val="0"/>
      <w:divBdr>
        <w:top w:val="none" w:sz="0" w:space="0" w:color="auto"/>
        <w:left w:val="none" w:sz="0" w:space="0" w:color="auto"/>
        <w:bottom w:val="none" w:sz="0" w:space="0" w:color="auto"/>
        <w:right w:val="none" w:sz="0" w:space="0" w:color="auto"/>
      </w:divBdr>
    </w:div>
    <w:div w:id="1843278328">
      <w:marLeft w:val="0"/>
      <w:marRight w:val="0"/>
      <w:marTop w:val="0"/>
      <w:marBottom w:val="0"/>
      <w:divBdr>
        <w:top w:val="none" w:sz="0" w:space="0" w:color="auto"/>
        <w:left w:val="none" w:sz="0" w:space="0" w:color="auto"/>
        <w:bottom w:val="none" w:sz="0" w:space="0" w:color="auto"/>
        <w:right w:val="none" w:sz="0" w:space="0" w:color="auto"/>
      </w:divBdr>
    </w:div>
    <w:div w:id="1848015411">
      <w:bodyDiv w:val="1"/>
      <w:marLeft w:val="0"/>
      <w:marRight w:val="0"/>
      <w:marTop w:val="0"/>
      <w:marBottom w:val="0"/>
      <w:divBdr>
        <w:top w:val="none" w:sz="0" w:space="0" w:color="auto"/>
        <w:left w:val="none" w:sz="0" w:space="0" w:color="auto"/>
        <w:bottom w:val="none" w:sz="0" w:space="0" w:color="auto"/>
        <w:right w:val="none" w:sz="0" w:space="0" w:color="auto"/>
      </w:divBdr>
    </w:div>
    <w:div w:id="1860849202">
      <w:bodyDiv w:val="1"/>
      <w:marLeft w:val="0"/>
      <w:marRight w:val="0"/>
      <w:marTop w:val="0"/>
      <w:marBottom w:val="0"/>
      <w:divBdr>
        <w:top w:val="none" w:sz="0" w:space="0" w:color="auto"/>
        <w:left w:val="none" w:sz="0" w:space="0" w:color="auto"/>
        <w:bottom w:val="none" w:sz="0" w:space="0" w:color="auto"/>
        <w:right w:val="none" w:sz="0" w:space="0" w:color="auto"/>
      </w:divBdr>
    </w:div>
    <w:div w:id="1868329597">
      <w:bodyDiv w:val="1"/>
      <w:marLeft w:val="0"/>
      <w:marRight w:val="0"/>
      <w:marTop w:val="0"/>
      <w:marBottom w:val="0"/>
      <w:divBdr>
        <w:top w:val="none" w:sz="0" w:space="0" w:color="auto"/>
        <w:left w:val="none" w:sz="0" w:space="0" w:color="auto"/>
        <w:bottom w:val="none" w:sz="0" w:space="0" w:color="auto"/>
        <w:right w:val="none" w:sz="0" w:space="0" w:color="auto"/>
      </w:divBdr>
    </w:div>
    <w:div w:id="1926573320">
      <w:marLeft w:val="0"/>
      <w:marRight w:val="0"/>
      <w:marTop w:val="0"/>
      <w:marBottom w:val="0"/>
      <w:divBdr>
        <w:top w:val="none" w:sz="0" w:space="0" w:color="auto"/>
        <w:left w:val="none" w:sz="0" w:space="0" w:color="auto"/>
        <w:bottom w:val="none" w:sz="0" w:space="0" w:color="auto"/>
        <w:right w:val="none" w:sz="0" w:space="0" w:color="auto"/>
      </w:divBdr>
    </w:div>
    <w:div w:id="1932738338">
      <w:bodyDiv w:val="1"/>
      <w:marLeft w:val="0"/>
      <w:marRight w:val="0"/>
      <w:marTop w:val="0"/>
      <w:marBottom w:val="0"/>
      <w:divBdr>
        <w:top w:val="none" w:sz="0" w:space="0" w:color="auto"/>
        <w:left w:val="none" w:sz="0" w:space="0" w:color="auto"/>
        <w:bottom w:val="none" w:sz="0" w:space="0" w:color="auto"/>
        <w:right w:val="none" w:sz="0" w:space="0" w:color="auto"/>
      </w:divBdr>
    </w:div>
    <w:div w:id="1934625122">
      <w:bodyDiv w:val="1"/>
      <w:marLeft w:val="0"/>
      <w:marRight w:val="0"/>
      <w:marTop w:val="0"/>
      <w:marBottom w:val="0"/>
      <w:divBdr>
        <w:top w:val="none" w:sz="0" w:space="0" w:color="auto"/>
        <w:left w:val="none" w:sz="0" w:space="0" w:color="auto"/>
        <w:bottom w:val="none" w:sz="0" w:space="0" w:color="auto"/>
        <w:right w:val="none" w:sz="0" w:space="0" w:color="auto"/>
      </w:divBdr>
    </w:div>
    <w:div w:id="1949728600">
      <w:bodyDiv w:val="1"/>
      <w:marLeft w:val="0"/>
      <w:marRight w:val="0"/>
      <w:marTop w:val="0"/>
      <w:marBottom w:val="0"/>
      <w:divBdr>
        <w:top w:val="none" w:sz="0" w:space="0" w:color="auto"/>
        <w:left w:val="none" w:sz="0" w:space="0" w:color="auto"/>
        <w:bottom w:val="none" w:sz="0" w:space="0" w:color="auto"/>
        <w:right w:val="none" w:sz="0" w:space="0" w:color="auto"/>
      </w:divBdr>
    </w:div>
    <w:div w:id="2001034891">
      <w:bodyDiv w:val="1"/>
      <w:marLeft w:val="0"/>
      <w:marRight w:val="0"/>
      <w:marTop w:val="0"/>
      <w:marBottom w:val="0"/>
      <w:divBdr>
        <w:top w:val="none" w:sz="0" w:space="0" w:color="auto"/>
        <w:left w:val="none" w:sz="0" w:space="0" w:color="auto"/>
        <w:bottom w:val="none" w:sz="0" w:space="0" w:color="auto"/>
        <w:right w:val="none" w:sz="0" w:space="0" w:color="auto"/>
      </w:divBdr>
    </w:div>
    <w:div w:id="2032997423">
      <w:bodyDiv w:val="1"/>
      <w:marLeft w:val="0"/>
      <w:marRight w:val="0"/>
      <w:marTop w:val="0"/>
      <w:marBottom w:val="0"/>
      <w:divBdr>
        <w:top w:val="none" w:sz="0" w:space="0" w:color="auto"/>
        <w:left w:val="none" w:sz="0" w:space="0" w:color="auto"/>
        <w:bottom w:val="none" w:sz="0" w:space="0" w:color="auto"/>
        <w:right w:val="none" w:sz="0" w:space="0" w:color="auto"/>
      </w:divBdr>
    </w:div>
    <w:div w:id="2058509316">
      <w:bodyDiv w:val="1"/>
      <w:marLeft w:val="0"/>
      <w:marRight w:val="0"/>
      <w:marTop w:val="0"/>
      <w:marBottom w:val="0"/>
      <w:divBdr>
        <w:top w:val="none" w:sz="0" w:space="0" w:color="auto"/>
        <w:left w:val="none" w:sz="0" w:space="0" w:color="auto"/>
        <w:bottom w:val="none" w:sz="0" w:space="0" w:color="auto"/>
        <w:right w:val="none" w:sz="0" w:space="0" w:color="auto"/>
      </w:divBdr>
    </w:div>
    <w:div w:id="2063942117">
      <w:bodyDiv w:val="1"/>
      <w:marLeft w:val="0"/>
      <w:marRight w:val="0"/>
      <w:marTop w:val="0"/>
      <w:marBottom w:val="0"/>
      <w:divBdr>
        <w:top w:val="none" w:sz="0" w:space="0" w:color="auto"/>
        <w:left w:val="none" w:sz="0" w:space="0" w:color="auto"/>
        <w:bottom w:val="none" w:sz="0" w:space="0" w:color="auto"/>
        <w:right w:val="none" w:sz="0" w:space="0" w:color="auto"/>
      </w:divBdr>
    </w:div>
    <w:div w:id="2071609830">
      <w:marLeft w:val="0"/>
      <w:marRight w:val="0"/>
      <w:marTop w:val="0"/>
      <w:marBottom w:val="0"/>
      <w:divBdr>
        <w:top w:val="none" w:sz="0" w:space="0" w:color="auto"/>
        <w:left w:val="none" w:sz="0" w:space="0" w:color="auto"/>
        <w:bottom w:val="none" w:sz="0" w:space="0" w:color="auto"/>
        <w:right w:val="none" w:sz="0" w:space="0" w:color="auto"/>
      </w:divBdr>
    </w:div>
    <w:div w:id="2094349585">
      <w:bodyDiv w:val="1"/>
      <w:marLeft w:val="0"/>
      <w:marRight w:val="0"/>
      <w:marTop w:val="0"/>
      <w:marBottom w:val="0"/>
      <w:divBdr>
        <w:top w:val="none" w:sz="0" w:space="0" w:color="auto"/>
        <w:left w:val="none" w:sz="0" w:space="0" w:color="auto"/>
        <w:bottom w:val="none" w:sz="0" w:space="0" w:color="auto"/>
        <w:right w:val="none" w:sz="0" w:space="0" w:color="auto"/>
      </w:divBdr>
    </w:div>
    <w:div w:id="2103140188">
      <w:bodyDiv w:val="1"/>
      <w:marLeft w:val="0"/>
      <w:marRight w:val="0"/>
      <w:marTop w:val="0"/>
      <w:marBottom w:val="0"/>
      <w:divBdr>
        <w:top w:val="none" w:sz="0" w:space="0" w:color="auto"/>
        <w:left w:val="none" w:sz="0" w:space="0" w:color="auto"/>
        <w:bottom w:val="none" w:sz="0" w:space="0" w:color="auto"/>
        <w:right w:val="none" w:sz="0" w:space="0" w:color="auto"/>
      </w:divBdr>
    </w:div>
    <w:div w:id="213255478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footer" Target="footer4.xml"/><Relationship Id="rId33" Type="http://schemas.openxmlformats.org/officeDocument/2006/relationships/footer" Target="footer6.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111.vsdx"/><Relationship Id="rId29" Type="http://schemas.openxmlformats.org/officeDocument/2006/relationships/package" Target="embeddings/Microsoft_Visio_Drawing33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3.xml"/><Relationship Id="rId32" Type="http://schemas.openxmlformats.org/officeDocument/2006/relationships/package" Target="embeddings/Microsoft_Visio_Drawing444.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package" Target="embeddings/Microsoft_Visio_Drawing222.vsdx"/><Relationship Id="rId27" Type="http://schemas.openxmlformats.org/officeDocument/2006/relationships/footer" Target="footer5.xml"/><Relationship Id="rId30" Type="http://schemas.openxmlformats.org/officeDocument/2006/relationships/image" Target="media/image10.emf"/><Relationship Id="rId35" Type="http://schemas.openxmlformats.org/officeDocument/2006/relationships/footer" Target="footer7.xml"/></Relationships>
</file>

<file path=word/_rels/footer6.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Nedbank SAP">
      <a:dk1>
        <a:sysClr val="windowText" lastClr="000000"/>
      </a:dk1>
      <a:lt1>
        <a:sysClr val="window" lastClr="FFFFFF"/>
      </a:lt1>
      <a:dk2>
        <a:srgbClr val="666666"/>
      </a:dk2>
      <a:lt2>
        <a:srgbClr val="EEECE1"/>
      </a:lt2>
      <a:accent1>
        <a:srgbClr val="337722"/>
      </a:accent1>
      <a:accent2>
        <a:srgbClr val="66AA44"/>
      </a:accent2>
      <a:accent3>
        <a:srgbClr val="88DD00"/>
      </a:accent3>
      <a:accent4>
        <a:srgbClr val="999977"/>
      </a:accent4>
      <a:accent5>
        <a:srgbClr val="224433"/>
      </a:accent5>
      <a:accent6>
        <a:srgbClr val="551155"/>
      </a:accent6>
      <a:hlink>
        <a:srgbClr val="666666"/>
      </a:hlink>
      <a:folHlink>
        <a:srgbClr val="66666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CD76F-45A8-4FC7-A736-C0449E41C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32</Pages>
  <Words>3229</Words>
  <Characters>18406</Characters>
  <Application>Microsoft Office Word</Application>
  <DocSecurity>0</DocSecurity>
  <Lines>153</Lines>
  <Paragraphs>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Business Requirements Specifications</vt:lpstr>
      <vt:lpstr>Edit Document Title in Properties</vt:lpstr>
    </vt:vector>
  </TitlesOfParts>
  <Company>Accenture</Company>
  <LinksUpToDate>false</LinksUpToDate>
  <CharactersWithSpaces>21592</CharactersWithSpaces>
  <SharedDoc>false</SharedDoc>
  <HLinks>
    <vt:vector size="48" baseType="variant">
      <vt:variant>
        <vt:i4>1769522</vt:i4>
      </vt:variant>
      <vt:variant>
        <vt:i4>44</vt:i4>
      </vt:variant>
      <vt:variant>
        <vt:i4>0</vt:i4>
      </vt:variant>
      <vt:variant>
        <vt:i4>5</vt:i4>
      </vt:variant>
      <vt:variant>
        <vt:lpwstr/>
      </vt:variant>
      <vt:variant>
        <vt:lpwstr>_Toc255208538</vt:lpwstr>
      </vt:variant>
      <vt:variant>
        <vt:i4>1769522</vt:i4>
      </vt:variant>
      <vt:variant>
        <vt:i4>38</vt:i4>
      </vt:variant>
      <vt:variant>
        <vt:i4>0</vt:i4>
      </vt:variant>
      <vt:variant>
        <vt:i4>5</vt:i4>
      </vt:variant>
      <vt:variant>
        <vt:lpwstr/>
      </vt:variant>
      <vt:variant>
        <vt:lpwstr>_Toc255208537</vt:lpwstr>
      </vt:variant>
      <vt:variant>
        <vt:i4>1769522</vt:i4>
      </vt:variant>
      <vt:variant>
        <vt:i4>32</vt:i4>
      </vt:variant>
      <vt:variant>
        <vt:i4>0</vt:i4>
      </vt:variant>
      <vt:variant>
        <vt:i4>5</vt:i4>
      </vt:variant>
      <vt:variant>
        <vt:lpwstr/>
      </vt:variant>
      <vt:variant>
        <vt:lpwstr>_Toc255208536</vt:lpwstr>
      </vt:variant>
      <vt:variant>
        <vt:i4>1769522</vt:i4>
      </vt:variant>
      <vt:variant>
        <vt:i4>26</vt:i4>
      </vt:variant>
      <vt:variant>
        <vt:i4>0</vt:i4>
      </vt:variant>
      <vt:variant>
        <vt:i4>5</vt:i4>
      </vt:variant>
      <vt:variant>
        <vt:lpwstr/>
      </vt:variant>
      <vt:variant>
        <vt:lpwstr>_Toc255208535</vt:lpwstr>
      </vt:variant>
      <vt:variant>
        <vt:i4>1769522</vt:i4>
      </vt:variant>
      <vt:variant>
        <vt:i4>20</vt:i4>
      </vt:variant>
      <vt:variant>
        <vt:i4>0</vt:i4>
      </vt:variant>
      <vt:variant>
        <vt:i4>5</vt:i4>
      </vt:variant>
      <vt:variant>
        <vt:lpwstr/>
      </vt:variant>
      <vt:variant>
        <vt:lpwstr>_Toc255208534</vt:lpwstr>
      </vt:variant>
      <vt:variant>
        <vt:i4>1769522</vt:i4>
      </vt:variant>
      <vt:variant>
        <vt:i4>14</vt:i4>
      </vt:variant>
      <vt:variant>
        <vt:i4>0</vt:i4>
      </vt:variant>
      <vt:variant>
        <vt:i4>5</vt:i4>
      </vt:variant>
      <vt:variant>
        <vt:lpwstr/>
      </vt:variant>
      <vt:variant>
        <vt:lpwstr>_Toc255208533</vt:lpwstr>
      </vt:variant>
      <vt:variant>
        <vt:i4>1769522</vt:i4>
      </vt:variant>
      <vt:variant>
        <vt:i4>8</vt:i4>
      </vt:variant>
      <vt:variant>
        <vt:i4>0</vt:i4>
      </vt:variant>
      <vt:variant>
        <vt:i4>5</vt:i4>
      </vt:variant>
      <vt:variant>
        <vt:lpwstr/>
      </vt:variant>
      <vt:variant>
        <vt:lpwstr>_Toc255208532</vt:lpwstr>
      </vt:variant>
      <vt:variant>
        <vt:i4>1769522</vt:i4>
      </vt:variant>
      <vt:variant>
        <vt:i4>2</vt:i4>
      </vt:variant>
      <vt:variant>
        <vt:i4>0</vt:i4>
      </vt:variant>
      <vt:variant>
        <vt:i4>5</vt:i4>
      </vt:variant>
      <vt:variant>
        <vt:lpwstr/>
      </vt:variant>
      <vt:variant>
        <vt:lpwstr>_Toc2552085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Specifications</dc:title>
  <dc:creator>Accenture</dc:creator>
  <cp:lastModifiedBy>Alex Maholela</cp:lastModifiedBy>
  <cp:revision>3</cp:revision>
  <cp:lastPrinted>2016-05-19T07:35:00Z</cp:lastPrinted>
  <dcterms:created xsi:type="dcterms:W3CDTF">2016-10-03T12:31:00Z</dcterms:created>
  <dcterms:modified xsi:type="dcterms:W3CDTF">2016-10-0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